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F84FDE" w14:textId="5B668F6D" w:rsidR="001F0E07" w:rsidRPr="00332528" w:rsidRDefault="00FE5761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normaltextrun"/>
        </w:rPr>
        <w:t>«</w:t>
      </w:r>
      <w:r w:rsidR="001F0E07" w:rsidRPr="00332528">
        <w:rPr>
          <w:rStyle w:val="normaltextrun"/>
        </w:rPr>
        <w:t>Санкт-Петербургский политехнический университет Петра Великого</w:t>
      </w:r>
      <w:r w:rsidRPr="00332528">
        <w:rPr>
          <w:rStyle w:val="normaltextrun"/>
        </w:rPr>
        <w:t>»</w:t>
      </w:r>
    </w:p>
    <w:p w14:paraId="781CD1C9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Институт компьютерных наук и технологий</w:t>
      </w:r>
      <w:r w:rsidRPr="00332528">
        <w:rPr>
          <w:rStyle w:val="eop"/>
        </w:rPr>
        <w:t> </w:t>
      </w:r>
    </w:p>
    <w:p w14:paraId="04A8F992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617AF8BB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45A4FB98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  <w:r w:rsidRPr="00332528">
        <w:rPr>
          <w:rStyle w:val="eop"/>
        </w:rPr>
        <w:t> </w:t>
      </w:r>
    </w:p>
    <w:p w14:paraId="6554D201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02095DC3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3C5EBCCF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197E292C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17FE2A8B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0CB2DAC2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447F0A29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58B59DE3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</w:p>
    <w:p w14:paraId="4A76E2E2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4DEAD4A3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ОТЧЕТ</w:t>
      </w:r>
      <w:r w:rsidRPr="00332528">
        <w:rPr>
          <w:rStyle w:val="eop"/>
        </w:rPr>
        <w:t> </w:t>
      </w:r>
    </w:p>
    <w:p w14:paraId="44EC5791" w14:textId="2A32E60E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По Лабораторной работе №</w:t>
      </w:r>
      <w:r w:rsidRPr="00332528">
        <w:rPr>
          <w:rStyle w:val="eop"/>
        </w:rPr>
        <w:t> </w:t>
      </w:r>
      <w:r w:rsidR="00D14273" w:rsidRPr="00332528">
        <w:rPr>
          <w:rStyle w:val="eop"/>
        </w:rPr>
        <w:t>2</w:t>
      </w:r>
    </w:p>
    <w:p w14:paraId="39E83429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по дисциплине «Теория и технология программирования» </w:t>
      </w:r>
      <w:r w:rsidRPr="00332528">
        <w:rPr>
          <w:rStyle w:val="eop"/>
        </w:rPr>
        <w:t> </w:t>
      </w:r>
    </w:p>
    <w:p w14:paraId="1C25E49C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74BFF4BC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31CB5C1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7F755E7D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54B6D626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5426093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5E7FA90A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6284C2F7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1A3871DF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2754052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67314821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68A8F89F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3556EC6A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62B873A0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5938A826" w14:textId="77777777" w:rsidR="001F0E07" w:rsidRPr="00332528" w:rsidRDefault="001F0E07" w:rsidP="001F0E07">
      <w:pPr>
        <w:pStyle w:val="paragraph"/>
        <w:spacing w:before="0" w:beforeAutospacing="0" w:after="0" w:afterAutospacing="0"/>
        <w:jc w:val="center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6D97B0A3" w14:textId="5D532CC6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normaltextrun"/>
          <w:b/>
          <w:bCs/>
        </w:rPr>
        <w:t>Выполнил:</w:t>
      </w:r>
      <w:r w:rsidRPr="00332528">
        <w:rPr>
          <w:rStyle w:val="eop"/>
        </w:rPr>
        <w:t> </w:t>
      </w:r>
    </w:p>
    <w:p w14:paraId="6F606090" w14:textId="419A73A4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normaltextrun"/>
        </w:rPr>
        <w:t>студент группы з3530902/20001                                         _________________ Г.Л. Зыкин</w:t>
      </w:r>
      <w:r w:rsidRPr="00332528">
        <w:rPr>
          <w:rStyle w:val="eop"/>
        </w:rPr>
        <w:t> </w:t>
      </w:r>
    </w:p>
    <w:p w14:paraId="5F655E2F" w14:textId="77777777" w:rsidR="001F0E07" w:rsidRPr="00332528" w:rsidRDefault="001F0E07" w:rsidP="001F0E07">
      <w:pPr>
        <w:pStyle w:val="paragraph"/>
        <w:spacing w:before="0" w:beforeAutospacing="0" w:after="0" w:afterAutospacing="0"/>
        <w:ind w:left="4950" w:firstLine="705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подпись, дата </w:t>
      </w:r>
      <w:r w:rsidRPr="00332528">
        <w:rPr>
          <w:rStyle w:val="eop"/>
        </w:rPr>
        <w:t> </w:t>
      </w:r>
    </w:p>
    <w:p w14:paraId="4EDB243D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480A18F8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normaltextrun"/>
          <w:b/>
          <w:bCs/>
        </w:rPr>
        <w:t>Проверил</w:t>
      </w:r>
      <w:r w:rsidRPr="00332528">
        <w:rPr>
          <w:rStyle w:val="eop"/>
        </w:rPr>
        <w:t> </w:t>
      </w:r>
    </w:p>
    <w:p w14:paraId="466CAFA5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Доцент, кандидат технических наук                                  _________________ С.В. Хлопин </w:t>
      </w:r>
      <w:r w:rsidRPr="00332528">
        <w:rPr>
          <w:rStyle w:val="eop"/>
        </w:rPr>
        <w:t> </w:t>
      </w:r>
    </w:p>
    <w:p w14:paraId="529B26B4" w14:textId="77777777" w:rsidR="001F0E07" w:rsidRPr="00332528" w:rsidRDefault="001F0E07" w:rsidP="001F0E07">
      <w:pPr>
        <w:pStyle w:val="paragraph"/>
        <w:spacing w:before="0" w:beforeAutospacing="0" w:after="0" w:afterAutospacing="0"/>
        <w:ind w:left="2820" w:firstLine="705"/>
        <w:jc w:val="center"/>
        <w:textAlignment w:val="baseline"/>
        <w:rPr>
          <w:sz w:val="18"/>
          <w:szCs w:val="18"/>
        </w:rPr>
      </w:pPr>
      <w:r w:rsidRPr="00332528">
        <w:rPr>
          <w:rStyle w:val="normaltextrun"/>
        </w:rPr>
        <w:t>подпись, дата</w:t>
      </w:r>
      <w:r w:rsidRPr="00332528">
        <w:rPr>
          <w:rStyle w:val="eop"/>
        </w:rPr>
        <w:t> </w:t>
      </w:r>
    </w:p>
    <w:p w14:paraId="2528B876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26393E04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7D0CED4D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  <w:r w:rsidRPr="00332528">
        <w:rPr>
          <w:rStyle w:val="eop"/>
        </w:rPr>
        <w:t> </w:t>
      </w:r>
    </w:p>
    <w:p w14:paraId="73F8989B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23037968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57555170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F221A8A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5A610CB4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583136DF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312EEE9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3864620C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</w:p>
    <w:p w14:paraId="7E123482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1B754A60" w14:textId="77777777" w:rsidR="001F0E07" w:rsidRPr="00332528" w:rsidRDefault="001F0E07" w:rsidP="001F0E07">
      <w:pPr>
        <w:pStyle w:val="paragraph"/>
        <w:spacing w:before="0" w:beforeAutospacing="0" w:after="0" w:afterAutospacing="0"/>
        <w:textAlignment w:val="baseline"/>
        <w:rPr>
          <w:sz w:val="18"/>
          <w:szCs w:val="18"/>
        </w:rPr>
      </w:pPr>
      <w:r w:rsidRPr="00332528">
        <w:rPr>
          <w:rStyle w:val="eop"/>
        </w:rPr>
        <w:t> </w:t>
      </w:r>
    </w:p>
    <w:p w14:paraId="7E927751" w14:textId="2D286DCC" w:rsidR="001F0E07" w:rsidRPr="00332528" w:rsidRDefault="001F0E07" w:rsidP="001F0E07">
      <w:pPr>
        <w:ind w:firstLine="708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332528">
        <w:rPr>
          <w:rStyle w:val="normaltextrun"/>
          <w:rFonts w:ascii="Times New Roman" w:hAnsi="Times New Roman" w:cs="Times New Roman"/>
        </w:rPr>
        <w:t>Санкт-Петербург 202</w:t>
      </w:r>
      <w:r w:rsidR="00332528" w:rsidRPr="009E4DB2">
        <w:rPr>
          <w:rStyle w:val="normaltextrun"/>
          <w:rFonts w:ascii="Times New Roman" w:hAnsi="Times New Roman" w:cs="Times New Roman"/>
        </w:rPr>
        <w:t>3</w:t>
      </w:r>
      <w:r w:rsidRPr="00332528">
        <w:rPr>
          <w:rStyle w:val="normaltextrun"/>
          <w:rFonts w:ascii="Times New Roman" w:hAnsi="Times New Roman" w:cs="Times New Roman"/>
        </w:rPr>
        <w:t>г.</w:t>
      </w:r>
      <w:r w:rsidRPr="00332528">
        <w:rPr>
          <w:rStyle w:val="eop"/>
          <w:rFonts w:ascii="Times New Roman" w:hAnsi="Times New Roman" w:cs="Times New Roman"/>
        </w:rPr>
        <w:t> </w:t>
      </w:r>
    </w:p>
    <w:p w14:paraId="682C352E" w14:textId="69760115" w:rsidR="00776E80" w:rsidRPr="00332528" w:rsidRDefault="00776E80" w:rsidP="00776E80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3252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Задание </w:t>
      </w:r>
    </w:p>
    <w:p w14:paraId="1CBA6EF7" w14:textId="77777777" w:rsidR="0064157F" w:rsidRPr="00332528" w:rsidRDefault="0064157F" w:rsidP="0064157F">
      <w:pPr>
        <w:ind w:firstLine="360"/>
        <w:jc w:val="both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  <w:b/>
        </w:rPr>
        <w:t>Цель работы:</w:t>
      </w:r>
      <w:r w:rsidRPr="00332528">
        <w:rPr>
          <w:rFonts w:ascii="Times New Roman" w:hAnsi="Times New Roman" w:cs="Times New Roman"/>
        </w:rPr>
        <w:t xml:space="preserve"> изучение алгоритмов сортировки. Применение указателей, ссылок при передаче параметров в функции. Изучение методик анализа данных, построения графиков абсолютных и нормированных значений. Изучение методик и правил построения блок схем алгоритмов.</w:t>
      </w:r>
    </w:p>
    <w:p w14:paraId="373FC569" w14:textId="77777777" w:rsidR="0064157F" w:rsidRPr="00332528" w:rsidRDefault="0064157F" w:rsidP="0064157F">
      <w:pPr>
        <w:ind w:left="360"/>
        <w:jc w:val="both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</w:rPr>
        <w:t>В соответствии с индивидуальным заданием необходимо:</w:t>
      </w:r>
    </w:p>
    <w:p w14:paraId="24851228" w14:textId="77777777" w:rsidR="0064157F" w:rsidRPr="00332528" w:rsidRDefault="0064157F" w:rsidP="0064157F">
      <w:pPr>
        <w:pStyle w:val="a8"/>
        <w:numPr>
          <w:ilvl w:val="0"/>
          <w:numId w:val="16"/>
        </w:numPr>
        <w:spacing w:after="160" w:line="256" w:lineRule="auto"/>
        <w:jc w:val="both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</w:rPr>
        <w:t xml:space="preserve">Создать программу для сортировки массива случайных данных заданными методом сортировки. </w:t>
      </w:r>
    </w:p>
    <w:p w14:paraId="2016472C" w14:textId="77777777" w:rsidR="0064157F" w:rsidRPr="00332528" w:rsidRDefault="0064157F" w:rsidP="0064157F">
      <w:pPr>
        <w:pStyle w:val="a8"/>
        <w:numPr>
          <w:ilvl w:val="0"/>
          <w:numId w:val="16"/>
        </w:numPr>
        <w:spacing w:after="160" w:line="256" w:lineRule="auto"/>
        <w:jc w:val="both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</w:rPr>
        <w:t>Провести серию экспериментов с разным размером сортируемых данных. Провести анализ изменения зависимости числа сравнений и перестановок элементов при сортировках от размера сортируемого массива. Построить графики изменения числа сравнений и перестановок от размеров массивов сортировки. Сравнение производить по абсолютным значениям, по нормированным (приведение к одному знаменателю – деление числа сравнений и перестановок на размер массива) и приведенным к логарифмическому виду величинам (вычисление логарифма от числа сравнений и перестановок).</w:t>
      </w:r>
    </w:p>
    <w:p w14:paraId="39810D97" w14:textId="77777777" w:rsidR="00A65FB4" w:rsidRPr="00332528" w:rsidRDefault="0064157F" w:rsidP="00A65FB4">
      <w:pPr>
        <w:pStyle w:val="a8"/>
        <w:numPr>
          <w:ilvl w:val="0"/>
          <w:numId w:val="16"/>
        </w:numPr>
        <w:spacing w:after="160" w:line="256" w:lineRule="auto"/>
        <w:jc w:val="both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</w:rPr>
        <w:t xml:space="preserve">Построить блок схему алгоритма сортировки, соответствующую алгоритму кода программы. </w:t>
      </w:r>
    </w:p>
    <w:p w14:paraId="5A07B15D" w14:textId="77777777" w:rsidR="00A65FB4" w:rsidRPr="00332528" w:rsidRDefault="00A65FB4" w:rsidP="00A65FB4">
      <w:pPr>
        <w:pStyle w:val="a8"/>
        <w:spacing w:after="160" w:line="256" w:lineRule="auto"/>
        <w:jc w:val="both"/>
        <w:rPr>
          <w:rFonts w:ascii="Times New Roman" w:hAnsi="Times New Roman" w:cs="Times New Roman"/>
        </w:rPr>
      </w:pPr>
    </w:p>
    <w:p w14:paraId="5A4D2B38" w14:textId="77777777" w:rsidR="00A65FB4" w:rsidRPr="00332528" w:rsidRDefault="00A65FB4" w:rsidP="00A65FB4">
      <w:pPr>
        <w:pStyle w:val="a8"/>
        <w:spacing w:after="160" w:line="256" w:lineRule="auto"/>
        <w:jc w:val="both"/>
        <w:rPr>
          <w:rFonts w:ascii="Times New Roman" w:hAnsi="Times New Roman" w:cs="Times New Roman"/>
        </w:rPr>
      </w:pPr>
    </w:p>
    <w:p w14:paraId="0085FECA" w14:textId="5E430787" w:rsidR="00A65FB4" w:rsidRPr="00332528" w:rsidRDefault="00A65FB4" w:rsidP="00D0354B">
      <w:pPr>
        <w:pStyle w:val="a8"/>
        <w:spacing w:after="160" w:line="256" w:lineRule="auto"/>
        <w:jc w:val="both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</w:rPr>
        <w:t>Вариант № 21:</w:t>
      </w:r>
    </w:p>
    <w:tbl>
      <w:tblPr>
        <w:tblStyle w:val="a7"/>
        <w:tblW w:w="6373" w:type="dxa"/>
        <w:jc w:val="center"/>
        <w:tblLook w:val="04A0" w:firstRow="1" w:lastRow="0" w:firstColumn="1" w:lastColumn="0" w:noHBand="0" w:noVBand="1"/>
      </w:tblPr>
      <w:tblGrid>
        <w:gridCol w:w="1665"/>
        <w:gridCol w:w="3264"/>
        <w:gridCol w:w="1444"/>
      </w:tblGrid>
      <w:tr w:rsidR="00A65FB4" w:rsidRPr="00332528" w14:paraId="17996750" w14:textId="77777777" w:rsidTr="00A65FB4">
        <w:trPr>
          <w:jc w:val="center"/>
        </w:trPr>
        <w:tc>
          <w:tcPr>
            <w:tcW w:w="1665" w:type="dxa"/>
            <w:hideMark/>
          </w:tcPr>
          <w:p w14:paraId="36DAC2FA" w14:textId="77777777" w:rsidR="00A65FB4" w:rsidRPr="00332528" w:rsidRDefault="00A65FB4">
            <w:pPr>
              <w:rPr>
                <w:rFonts w:ascii="Times New Roman" w:hAnsi="Times New Roman" w:cs="Times New Roman"/>
              </w:rPr>
            </w:pPr>
            <w:r w:rsidRPr="00332528">
              <w:rPr>
                <w:rFonts w:ascii="Times New Roman" w:hAnsi="Times New Roman" w:cs="Times New Roman"/>
              </w:rPr>
              <w:t>Сортировки</w:t>
            </w:r>
          </w:p>
        </w:tc>
        <w:tc>
          <w:tcPr>
            <w:tcW w:w="3264" w:type="dxa"/>
            <w:hideMark/>
          </w:tcPr>
          <w:p w14:paraId="0176BB14" w14:textId="77777777" w:rsidR="00A65FB4" w:rsidRPr="00332528" w:rsidRDefault="00A65FB4" w:rsidP="00A65FB4">
            <w:pPr>
              <w:rPr>
                <w:rFonts w:ascii="Times New Roman" w:hAnsi="Times New Roman" w:cs="Times New Roman"/>
              </w:rPr>
            </w:pPr>
            <w:r w:rsidRPr="00332528">
              <w:rPr>
                <w:rFonts w:ascii="Times New Roman" w:hAnsi="Times New Roman" w:cs="Times New Roman"/>
              </w:rPr>
              <w:t>Размеры массивов для экспериментов</w:t>
            </w:r>
          </w:p>
        </w:tc>
        <w:tc>
          <w:tcPr>
            <w:tcW w:w="1444" w:type="dxa"/>
            <w:hideMark/>
          </w:tcPr>
          <w:p w14:paraId="42F3A1F7" w14:textId="77777777" w:rsidR="00A65FB4" w:rsidRPr="00332528" w:rsidRDefault="00A65FB4">
            <w:pPr>
              <w:rPr>
                <w:rFonts w:ascii="Times New Roman" w:hAnsi="Times New Roman" w:cs="Times New Roman"/>
              </w:rPr>
            </w:pPr>
            <w:r w:rsidRPr="00332528">
              <w:rPr>
                <w:rFonts w:ascii="Times New Roman" w:hAnsi="Times New Roman" w:cs="Times New Roman"/>
              </w:rPr>
              <w:t>Блок схема</w:t>
            </w:r>
          </w:p>
        </w:tc>
      </w:tr>
      <w:tr w:rsidR="00A65FB4" w:rsidRPr="00332528" w14:paraId="74B87914" w14:textId="77777777" w:rsidTr="00A65FB4">
        <w:trPr>
          <w:jc w:val="center"/>
        </w:trPr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015E2" w14:textId="77777777" w:rsidR="00A65FB4" w:rsidRPr="00332528" w:rsidRDefault="00A65FB4">
            <w:pPr>
              <w:rPr>
                <w:rFonts w:ascii="Times New Roman" w:hAnsi="Times New Roman" w:cs="Times New Roman"/>
              </w:rPr>
            </w:pPr>
            <w:r w:rsidRPr="00332528">
              <w:rPr>
                <w:rFonts w:ascii="Times New Roman" w:hAnsi="Times New Roman" w:cs="Times New Roman"/>
              </w:rPr>
              <w:t>Вставка, отбор</w:t>
            </w:r>
          </w:p>
        </w:tc>
        <w:tc>
          <w:tcPr>
            <w:tcW w:w="3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43C2C" w14:textId="77777777" w:rsidR="00A65FB4" w:rsidRPr="00332528" w:rsidRDefault="00A65FB4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2;24;48;96;192;384;768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518E2" w14:textId="77777777" w:rsidR="00A65FB4" w:rsidRPr="00332528" w:rsidRDefault="00A65FB4">
            <w:pPr>
              <w:jc w:val="center"/>
              <w:rPr>
                <w:rFonts w:ascii="Times New Roman" w:hAnsi="Times New Roman" w:cs="Times New Roman"/>
              </w:rPr>
            </w:pPr>
            <w:r w:rsidRPr="00332528">
              <w:rPr>
                <w:rFonts w:ascii="Times New Roman" w:hAnsi="Times New Roman" w:cs="Times New Roman"/>
              </w:rPr>
              <w:t>Вставка</w:t>
            </w:r>
          </w:p>
        </w:tc>
      </w:tr>
    </w:tbl>
    <w:p w14:paraId="25B7F056" w14:textId="77777777" w:rsidR="00A65FB4" w:rsidRPr="00332528" w:rsidRDefault="00A65FB4" w:rsidP="0064157F">
      <w:pPr>
        <w:spacing w:after="0"/>
        <w:rPr>
          <w:rFonts w:ascii="Times New Roman" w:hAnsi="Times New Roman" w:cs="Times New Roman"/>
          <w:b/>
          <w:sz w:val="32"/>
          <w:szCs w:val="28"/>
          <w:lang w:val="en-US"/>
        </w:rPr>
      </w:pPr>
    </w:p>
    <w:p w14:paraId="7EEFA10F" w14:textId="7AC847E7" w:rsidR="0064157F" w:rsidRPr="00332528" w:rsidRDefault="009D4A1D" w:rsidP="009D4A1D">
      <w:pPr>
        <w:pStyle w:val="a8"/>
        <w:numPr>
          <w:ilvl w:val="0"/>
          <w:numId w:val="18"/>
        </w:num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32528">
        <w:rPr>
          <w:rFonts w:ascii="Times New Roman" w:hAnsi="Times New Roman" w:cs="Times New Roman"/>
          <w:b/>
          <w:sz w:val="28"/>
          <w:szCs w:val="28"/>
        </w:rPr>
        <w:t>Программа по сортировке случайных данных заданным методом</w:t>
      </w:r>
      <w:r w:rsidR="0064157F" w:rsidRPr="00332528">
        <w:rPr>
          <w:rFonts w:ascii="Times New Roman" w:hAnsi="Times New Roman" w:cs="Times New Roman"/>
          <w:b/>
          <w:sz w:val="28"/>
          <w:szCs w:val="28"/>
        </w:rPr>
        <w:t>:</w:t>
      </w:r>
    </w:p>
    <w:p w14:paraId="4B6CEA07" w14:textId="6DCD63C0" w:rsidR="009D4A1D" w:rsidRPr="00332528" w:rsidRDefault="009D4A1D" w:rsidP="009D4A1D">
      <w:pPr>
        <w:spacing w:after="0"/>
        <w:rPr>
          <w:rFonts w:ascii="Times New Roman" w:hAnsi="Times New Roman" w:cs="Times New Roman"/>
          <w:b/>
          <w:lang w:val="en-US"/>
        </w:rPr>
      </w:pPr>
      <w:r w:rsidRPr="00332528">
        <w:rPr>
          <w:rFonts w:ascii="Times New Roman" w:hAnsi="Times New Roman" w:cs="Times New Roman"/>
          <w:b/>
        </w:rPr>
        <w:t>Пример работы программы</w:t>
      </w:r>
      <w:r w:rsidRPr="00332528">
        <w:rPr>
          <w:rFonts w:ascii="Times New Roman" w:hAnsi="Times New Roman" w:cs="Times New Roman"/>
          <w:b/>
          <w:lang w:val="en-US"/>
        </w:rPr>
        <w:t>:</w:t>
      </w:r>
    </w:p>
    <w:p w14:paraId="5D19216F" w14:textId="646EEB29" w:rsidR="00C73616" w:rsidRPr="00332528" w:rsidRDefault="00C73616" w:rsidP="00C73616">
      <w:pPr>
        <w:pStyle w:val="a8"/>
        <w:numPr>
          <w:ilvl w:val="0"/>
          <w:numId w:val="19"/>
        </w:numPr>
        <w:spacing w:after="0"/>
        <w:rPr>
          <w:rFonts w:ascii="Times New Roman" w:hAnsi="Times New Roman" w:cs="Times New Roman"/>
          <w:bCs/>
        </w:rPr>
      </w:pPr>
      <w:r w:rsidRPr="00332528">
        <w:rPr>
          <w:rFonts w:ascii="Times New Roman" w:hAnsi="Times New Roman" w:cs="Times New Roman"/>
          <w:bCs/>
        </w:rPr>
        <w:t>(рис. 1) на старте программы, выбираем необходимый способ сортировки.</w:t>
      </w:r>
    </w:p>
    <w:p w14:paraId="266BA550" w14:textId="77777777" w:rsidR="00D0354B" w:rsidRPr="00332528" w:rsidRDefault="00C73616" w:rsidP="00D0354B">
      <w:pPr>
        <w:keepNext/>
        <w:spacing w:after="0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  <w:bCs/>
          <w:noProof/>
        </w:rPr>
        <w:drawing>
          <wp:inline distT="0" distB="0" distL="0" distR="0" wp14:anchorId="29D2AC16" wp14:editId="3F550872">
            <wp:extent cx="5940425" cy="1793240"/>
            <wp:effectExtent l="0" t="0" r="3175" b="0"/>
            <wp:docPr id="14273071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7307192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883DB" w14:textId="22D0D26B" w:rsidR="009D4A1D" w:rsidRPr="00332528" w:rsidRDefault="00D0354B" w:rsidP="00D0354B">
      <w:pPr>
        <w:pStyle w:val="af1"/>
        <w:jc w:val="center"/>
        <w:rPr>
          <w:rFonts w:ascii="Times New Roman" w:hAnsi="Times New Roman" w:cs="Times New Roman"/>
          <w:bCs/>
          <w:sz w:val="22"/>
          <w:szCs w:val="22"/>
        </w:rPr>
      </w:pPr>
      <w:r w:rsidRPr="00332528">
        <w:rPr>
          <w:rFonts w:ascii="Times New Roman" w:hAnsi="Times New Roman" w:cs="Times New Roman"/>
        </w:rPr>
        <w:t xml:space="preserve">Рисунок </w:t>
      </w:r>
      <w:r w:rsidRPr="00332528">
        <w:rPr>
          <w:rFonts w:ascii="Times New Roman" w:hAnsi="Times New Roman" w:cs="Times New Roman"/>
        </w:rPr>
        <w:fldChar w:fldCharType="begin"/>
      </w:r>
      <w:r w:rsidRPr="00332528">
        <w:rPr>
          <w:rFonts w:ascii="Times New Roman" w:hAnsi="Times New Roman" w:cs="Times New Roman"/>
        </w:rPr>
        <w:instrText xml:space="preserve"> SEQ Рисунок \* ARABIC </w:instrText>
      </w:r>
      <w:r w:rsidRPr="00332528">
        <w:rPr>
          <w:rFonts w:ascii="Times New Roman" w:hAnsi="Times New Roman" w:cs="Times New Roman"/>
        </w:rPr>
        <w:fldChar w:fldCharType="separate"/>
      </w:r>
      <w:r w:rsidR="00902DFD">
        <w:rPr>
          <w:rFonts w:ascii="Times New Roman" w:hAnsi="Times New Roman" w:cs="Times New Roman"/>
          <w:noProof/>
        </w:rPr>
        <w:t>1</w:t>
      </w:r>
      <w:r w:rsidRPr="00332528">
        <w:rPr>
          <w:rFonts w:ascii="Times New Roman" w:hAnsi="Times New Roman" w:cs="Times New Roman"/>
          <w:noProof/>
        </w:rPr>
        <w:fldChar w:fldCharType="end"/>
      </w:r>
      <w:r w:rsidRPr="00332528">
        <w:rPr>
          <w:rFonts w:ascii="Times New Roman" w:hAnsi="Times New Roman" w:cs="Times New Roman"/>
        </w:rPr>
        <w:t xml:space="preserve"> </w:t>
      </w:r>
      <w:r w:rsidR="007342C0" w:rsidRPr="00332528">
        <w:rPr>
          <w:rFonts w:ascii="Times New Roman" w:hAnsi="Times New Roman" w:cs="Times New Roman"/>
        </w:rPr>
        <w:t>– Выбор необходимого способа сортировки</w:t>
      </w:r>
    </w:p>
    <w:p w14:paraId="7E9D10CE" w14:textId="27645187" w:rsidR="009D4A1D" w:rsidRPr="00332528" w:rsidRDefault="00C73616" w:rsidP="00C73616">
      <w:pPr>
        <w:pStyle w:val="a8"/>
        <w:numPr>
          <w:ilvl w:val="0"/>
          <w:numId w:val="19"/>
        </w:numPr>
        <w:spacing w:after="0"/>
        <w:rPr>
          <w:rFonts w:ascii="Times New Roman" w:hAnsi="Times New Roman" w:cs="Times New Roman"/>
          <w:bCs/>
        </w:rPr>
      </w:pPr>
      <w:r w:rsidRPr="00332528">
        <w:rPr>
          <w:rFonts w:ascii="Times New Roman" w:hAnsi="Times New Roman" w:cs="Times New Roman"/>
          <w:bCs/>
        </w:rPr>
        <w:t xml:space="preserve">(рис. 2). Указываем размер массива, в соответствии с которым, будет создана </w:t>
      </w:r>
      <w:r w:rsidRPr="00332528">
        <w:rPr>
          <w:rFonts w:ascii="Times New Roman" w:hAnsi="Times New Roman" w:cs="Times New Roman"/>
          <w:bCs/>
          <w:lang w:val="en-US"/>
        </w:rPr>
        <w:t>n</w:t>
      </w:r>
      <w:r w:rsidRPr="00332528">
        <w:rPr>
          <w:rFonts w:ascii="Times New Roman" w:hAnsi="Times New Roman" w:cs="Times New Roman"/>
          <w:bCs/>
        </w:rPr>
        <w:t>-</w:t>
      </w:r>
      <w:proofErr w:type="spellStart"/>
      <w:r w:rsidRPr="00332528">
        <w:rPr>
          <w:rFonts w:ascii="Times New Roman" w:hAnsi="Times New Roman" w:cs="Times New Roman"/>
          <w:bCs/>
        </w:rPr>
        <w:t>ая</w:t>
      </w:r>
      <w:proofErr w:type="spellEnd"/>
      <w:r w:rsidRPr="00332528">
        <w:rPr>
          <w:rFonts w:ascii="Times New Roman" w:hAnsi="Times New Roman" w:cs="Times New Roman"/>
          <w:bCs/>
        </w:rPr>
        <w:t xml:space="preserve"> последовательность чисел и произведена сортировка</w:t>
      </w:r>
    </w:p>
    <w:p w14:paraId="1152F225" w14:textId="77777777" w:rsidR="00D0354B" w:rsidRPr="00332528" w:rsidRDefault="00C73616" w:rsidP="00D0354B">
      <w:pPr>
        <w:keepNext/>
        <w:spacing w:after="0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  <w:bCs/>
          <w:noProof/>
        </w:rPr>
        <w:drawing>
          <wp:inline distT="0" distB="0" distL="0" distR="0" wp14:anchorId="5BC119CB" wp14:editId="0BA211C7">
            <wp:extent cx="5940425" cy="737870"/>
            <wp:effectExtent l="0" t="0" r="3175" b="5080"/>
            <wp:docPr id="20907401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0740139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F1A47" w14:textId="17CC651D" w:rsidR="00C73616" w:rsidRPr="00332528" w:rsidRDefault="00D0354B" w:rsidP="00D0354B">
      <w:pPr>
        <w:pStyle w:val="af1"/>
        <w:jc w:val="center"/>
        <w:rPr>
          <w:rFonts w:ascii="Times New Roman" w:hAnsi="Times New Roman" w:cs="Times New Roman"/>
          <w:bCs/>
          <w:sz w:val="22"/>
          <w:szCs w:val="22"/>
        </w:rPr>
      </w:pPr>
      <w:r w:rsidRPr="00332528">
        <w:rPr>
          <w:rFonts w:ascii="Times New Roman" w:hAnsi="Times New Roman" w:cs="Times New Roman"/>
        </w:rPr>
        <w:t xml:space="preserve">Рисунок </w:t>
      </w:r>
      <w:r w:rsidRPr="00332528">
        <w:rPr>
          <w:rFonts w:ascii="Times New Roman" w:hAnsi="Times New Roman" w:cs="Times New Roman"/>
        </w:rPr>
        <w:fldChar w:fldCharType="begin"/>
      </w:r>
      <w:r w:rsidRPr="00332528">
        <w:rPr>
          <w:rFonts w:ascii="Times New Roman" w:hAnsi="Times New Roman" w:cs="Times New Roman"/>
        </w:rPr>
        <w:instrText xml:space="preserve"> SEQ Рисунок \* ARABIC </w:instrText>
      </w:r>
      <w:r w:rsidRPr="00332528">
        <w:rPr>
          <w:rFonts w:ascii="Times New Roman" w:hAnsi="Times New Roman" w:cs="Times New Roman"/>
        </w:rPr>
        <w:fldChar w:fldCharType="separate"/>
      </w:r>
      <w:r w:rsidR="00902DFD">
        <w:rPr>
          <w:rFonts w:ascii="Times New Roman" w:hAnsi="Times New Roman" w:cs="Times New Roman"/>
          <w:noProof/>
        </w:rPr>
        <w:t>2</w:t>
      </w:r>
      <w:r w:rsidRPr="00332528">
        <w:rPr>
          <w:rFonts w:ascii="Times New Roman" w:hAnsi="Times New Roman" w:cs="Times New Roman"/>
          <w:noProof/>
        </w:rPr>
        <w:fldChar w:fldCharType="end"/>
      </w:r>
      <w:r w:rsidRPr="00332528">
        <w:rPr>
          <w:rFonts w:ascii="Times New Roman" w:hAnsi="Times New Roman" w:cs="Times New Roman"/>
        </w:rPr>
        <w:t xml:space="preserve"> </w:t>
      </w:r>
      <w:r w:rsidR="007342C0" w:rsidRPr="00332528">
        <w:rPr>
          <w:rFonts w:ascii="Times New Roman" w:hAnsi="Times New Roman" w:cs="Times New Roman"/>
        </w:rPr>
        <w:t>– Указание размера массива</w:t>
      </w:r>
    </w:p>
    <w:p w14:paraId="48B64F90" w14:textId="5372B822" w:rsidR="00C73616" w:rsidRPr="00332528" w:rsidRDefault="00C73616" w:rsidP="00C73616">
      <w:pPr>
        <w:pStyle w:val="a8"/>
        <w:numPr>
          <w:ilvl w:val="0"/>
          <w:numId w:val="19"/>
        </w:numPr>
        <w:spacing w:after="0"/>
        <w:rPr>
          <w:rFonts w:ascii="Times New Roman" w:hAnsi="Times New Roman" w:cs="Times New Roman"/>
          <w:bCs/>
        </w:rPr>
      </w:pPr>
      <w:r w:rsidRPr="00332528">
        <w:rPr>
          <w:rFonts w:ascii="Times New Roman" w:hAnsi="Times New Roman" w:cs="Times New Roman"/>
          <w:bCs/>
        </w:rPr>
        <w:t xml:space="preserve">(рис. 3) по итогу получаем случайно </w:t>
      </w:r>
      <w:r w:rsidR="00677D7F" w:rsidRPr="00332528">
        <w:rPr>
          <w:rFonts w:ascii="Times New Roman" w:hAnsi="Times New Roman" w:cs="Times New Roman"/>
          <w:bCs/>
        </w:rPr>
        <w:t>сгенерированный</w:t>
      </w:r>
      <w:r w:rsidRPr="00332528">
        <w:rPr>
          <w:rFonts w:ascii="Times New Roman" w:hAnsi="Times New Roman" w:cs="Times New Roman"/>
          <w:bCs/>
        </w:rPr>
        <w:t xml:space="preserve"> массив указанной размерности, отсортированный массив и сведения о кол-ве перестановок и сравнений при выполнении</w:t>
      </w:r>
      <w:r w:rsidR="005A45FB" w:rsidRPr="00332528">
        <w:rPr>
          <w:rFonts w:ascii="Times New Roman" w:hAnsi="Times New Roman" w:cs="Times New Roman"/>
          <w:bCs/>
        </w:rPr>
        <w:t xml:space="preserve"> программы</w:t>
      </w:r>
      <w:r w:rsidRPr="00332528">
        <w:rPr>
          <w:rFonts w:ascii="Times New Roman" w:hAnsi="Times New Roman" w:cs="Times New Roman"/>
          <w:bCs/>
        </w:rPr>
        <w:t>.</w:t>
      </w:r>
    </w:p>
    <w:p w14:paraId="010CAA10" w14:textId="77777777" w:rsidR="00D0354B" w:rsidRPr="00332528" w:rsidRDefault="00353C54" w:rsidP="00D0354B">
      <w:pPr>
        <w:keepNext/>
        <w:spacing w:after="0"/>
        <w:ind w:left="360"/>
        <w:jc w:val="center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1B56FCB" wp14:editId="788E7EBB">
            <wp:extent cx="2495550" cy="2667000"/>
            <wp:effectExtent l="0" t="0" r="0" b="0"/>
            <wp:docPr id="9526111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2611134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B4ED3" w14:textId="7DE6DC28" w:rsidR="00353C54" w:rsidRPr="00332528" w:rsidRDefault="00D0354B" w:rsidP="00D0354B">
      <w:pPr>
        <w:pStyle w:val="af1"/>
        <w:jc w:val="center"/>
        <w:rPr>
          <w:rFonts w:ascii="Times New Roman" w:hAnsi="Times New Roman" w:cs="Times New Roman"/>
          <w:bCs/>
        </w:rPr>
      </w:pPr>
      <w:r w:rsidRPr="00332528">
        <w:rPr>
          <w:rFonts w:ascii="Times New Roman" w:hAnsi="Times New Roman" w:cs="Times New Roman"/>
        </w:rPr>
        <w:t xml:space="preserve">Рисунок </w:t>
      </w:r>
      <w:r w:rsidRPr="00332528">
        <w:rPr>
          <w:rFonts w:ascii="Times New Roman" w:hAnsi="Times New Roman" w:cs="Times New Roman"/>
        </w:rPr>
        <w:fldChar w:fldCharType="begin"/>
      </w:r>
      <w:r w:rsidRPr="00332528">
        <w:rPr>
          <w:rFonts w:ascii="Times New Roman" w:hAnsi="Times New Roman" w:cs="Times New Roman"/>
        </w:rPr>
        <w:instrText xml:space="preserve"> SEQ Рисунок \* ARABIC </w:instrText>
      </w:r>
      <w:r w:rsidRPr="00332528">
        <w:rPr>
          <w:rFonts w:ascii="Times New Roman" w:hAnsi="Times New Roman" w:cs="Times New Roman"/>
        </w:rPr>
        <w:fldChar w:fldCharType="separate"/>
      </w:r>
      <w:r w:rsidR="00902DFD">
        <w:rPr>
          <w:rFonts w:ascii="Times New Roman" w:hAnsi="Times New Roman" w:cs="Times New Roman"/>
          <w:noProof/>
        </w:rPr>
        <w:t>3</w:t>
      </w:r>
      <w:r w:rsidRPr="00332528">
        <w:rPr>
          <w:rFonts w:ascii="Times New Roman" w:hAnsi="Times New Roman" w:cs="Times New Roman"/>
          <w:noProof/>
        </w:rPr>
        <w:fldChar w:fldCharType="end"/>
      </w:r>
      <w:r w:rsidRPr="00332528">
        <w:rPr>
          <w:rFonts w:ascii="Times New Roman" w:hAnsi="Times New Roman" w:cs="Times New Roman"/>
        </w:rPr>
        <w:t xml:space="preserve"> </w:t>
      </w:r>
      <w:r w:rsidR="007342C0" w:rsidRPr="00332528">
        <w:rPr>
          <w:rFonts w:ascii="Times New Roman" w:hAnsi="Times New Roman" w:cs="Times New Roman"/>
        </w:rPr>
        <w:t>– Пример результата исполнения программы</w:t>
      </w:r>
    </w:p>
    <w:p w14:paraId="0C6565E2" w14:textId="40FF1DD9" w:rsidR="009D4A1D" w:rsidRPr="00332528" w:rsidRDefault="009D4A1D" w:rsidP="009D4A1D">
      <w:pPr>
        <w:spacing w:after="0"/>
        <w:rPr>
          <w:rFonts w:ascii="Times New Roman" w:hAnsi="Times New Roman" w:cs="Times New Roman"/>
          <w:b/>
        </w:rPr>
      </w:pPr>
      <w:r w:rsidRPr="00332528">
        <w:rPr>
          <w:rFonts w:ascii="Times New Roman" w:hAnsi="Times New Roman" w:cs="Times New Roman"/>
          <w:b/>
        </w:rPr>
        <w:t>Код программы:</w:t>
      </w:r>
    </w:p>
    <w:tbl>
      <w:tblPr>
        <w:tblStyle w:val="a7"/>
        <w:tblW w:w="10916" w:type="dxa"/>
        <w:tblInd w:w="-998" w:type="dxa"/>
        <w:tblLook w:val="04A0" w:firstRow="1" w:lastRow="0" w:firstColumn="1" w:lastColumn="0" w:noHBand="0" w:noVBand="1"/>
      </w:tblPr>
      <w:tblGrid>
        <w:gridCol w:w="12434"/>
      </w:tblGrid>
      <w:tr w:rsidR="009D4A1D" w:rsidRPr="00332528" w14:paraId="45EAAE17" w14:textId="77777777" w:rsidTr="005A45FB">
        <w:tc>
          <w:tcPr>
            <w:tcW w:w="10916" w:type="dxa"/>
          </w:tcPr>
          <w:p w14:paraId="2FE43A3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619A4C4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Collection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776D737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Collection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Generic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CF3B27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Data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6C123A0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Linq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1249CEC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Ne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48D874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Ne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Http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Headers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48B550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Runtim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InteropServices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6048F9A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ecurit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Cryptograph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6A9D6F6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Tex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4C79B0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Thread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Tasks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689463B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us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yste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Web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1FC2587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7DC7D5A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amespac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RndNumberSort</w:t>
            </w:r>
            <w:proofErr w:type="spellEnd"/>
          </w:p>
          <w:p w14:paraId="765BF8A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{</w:t>
            </w:r>
          </w:p>
          <w:p w14:paraId="5523AAF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</w:pPr>
          </w:p>
          <w:p w14:paraId="7EF390C4" w14:textId="4132CE5D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erna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clas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Program</w:t>
            </w:r>
          </w:p>
          <w:p w14:paraId="6105B5C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{</w:t>
            </w:r>
          </w:p>
          <w:p w14:paraId="331B4F76" w14:textId="77777777" w:rsidR="00667593" w:rsidRPr="009E4DB2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9E4DB2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9E4DB2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9C4363D" w14:textId="77777777" w:rsidR="00667593" w:rsidRPr="009E4DB2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Основной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етод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работы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программы</w:t>
            </w:r>
          </w:p>
          <w:p w14:paraId="376189DE" w14:textId="77777777" w:rsidR="00667593" w:rsidRPr="009E4DB2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9E4DB2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9E4DB2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3F2DCF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arg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Аргументы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для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запуска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713EF5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at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oi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Mai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arg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22D1768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58BD136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a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Helper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ConsoleHelper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689E21A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a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agicStuffClas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MagicStuffClas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157D9ED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whi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ru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0F44820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523CA55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Clear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;</w:t>
            </w:r>
          </w:p>
          <w:p w14:paraId="7BA035A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Helpe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Credential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);</w:t>
            </w:r>
          </w:p>
          <w:p w14:paraId="4C36235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a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TypeChoic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KeyBoardInput_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D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{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ucced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fal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};</w:t>
            </w:r>
          </w:p>
          <w:p w14:paraId="53F700A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whi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!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TypeChoic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ucced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45E0A8A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{</w:t>
            </w:r>
          </w:p>
          <w:p w14:paraId="56B42D3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lastRenderedPageBreak/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Helpe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PrettyBox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ыберите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тип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для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сортировки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: 1 -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ставка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, 2 -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Отбор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, 3 -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Оба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арианта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для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сравнения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работы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)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);</w:t>
            </w:r>
          </w:p>
          <w:p w14:paraId="5938A46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TypeChoic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InputController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аш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ыбор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: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Dictionar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&gt;() { {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typeof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int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}, {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min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0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}, {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max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4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} });</w:t>
            </w:r>
          </w:p>
          <w:p w14:paraId="6D07C71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}</w:t>
            </w:r>
          </w:p>
          <w:p w14:paraId="5E6D24E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a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arraySizeChoic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KeyBoardInput_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D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{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ucced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fal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};</w:t>
            </w:r>
          </w:p>
          <w:p w14:paraId="1C2E903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consoleHelpe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PrettyBox3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Row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[] {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ведите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размер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массива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Предлагаем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размеры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массива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согласно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арианту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: 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Joi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, 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agicStuffClas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ossibleSize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Selec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&gt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).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) }));</w:t>
            </w:r>
          </w:p>
          <w:p w14:paraId="415F219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79994E2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whi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!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arraySizeChoic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ucced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0957873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{</w:t>
            </w:r>
          </w:p>
          <w:p w14:paraId="7DEAC4B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arraySizeChoic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InputController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Размер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массива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: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Dictionar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&gt;() { {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typeof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int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}, {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min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0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}, {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max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axValu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 } });</w:t>
            </w:r>
          </w:p>
          <w:p w14:paraId="3289466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}</w:t>
            </w:r>
          </w:p>
          <w:p w14:paraId="575E673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a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arrayToSor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agicStuffClas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32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Par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arraySizeChoic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);</w:t>
            </w:r>
          </w:p>
          <w:p w14:paraId="5BAB3AC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/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arrayToSort.Copy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(arrayToSort2, 0);</w:t>
            </w:r>
          </w:p>
          <w:p w14:paraId="52FA667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6B39C75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аш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массив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: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22A0FB7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consoleHelpe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buildTwoColOutputTab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arrayToSor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);</w:t>
            </w:r>
          </w:p>
          <w:p w14:paraId="14DCF51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dynam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Inserti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ul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7BB3C89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dynam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Selecti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ul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B2393D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switc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TypeChoic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5EEB552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{</w:t>
            </w:r>
          </w:p>
          <w:p w14:paraId="052DAB6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ca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1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: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Inserti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ortManage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InsertionSor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arrayToSor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;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break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4415752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ca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2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: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Selecti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ortManage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electionSor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arrayToSor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;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break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063BE76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ca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3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: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Inserti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ortManage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InsertionSor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arrayToSor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Selecti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ortManage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electionSor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arrayToSort</w:t>
            </w:r>
            <w:proofErr w:type="spellEnd"/>
            <w:proofErr w:type="gramStart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  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break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432947E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defaul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: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thro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Exceptio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21B7B7C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}</w:t>
            </w:r>
          </w:p>
          <w:p w14:paraId="2011AE0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614EE60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proofErr w:type="gramEnd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Inserti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!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ul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2ADAF14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{</w:t>
            </w:r>
          </w:p>
          <w:p w14:paraId="2C66479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Insertio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Ru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;</w:t>
            </w:r>
          </w:p>
          <w:p w14:paraId="6AD56B2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Insertio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Nam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187CCEA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Отсортированный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массив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: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0711811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consoleHelpe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buildTwoColOutputTab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Insertio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Output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));</w:t>
            </w:r>
          </w:p>
          <w:p w14:paraId="45930D3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Кол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о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перестановок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: 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Insertio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wapCou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);</w:t>
            </w:r>
          </w:p>
          <w:p w14:paraId="356E4B4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Кол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о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сравнений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: 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Insertio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mpareCou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);</w:t>
            </w:r>
          </w:p>
          <w:p w14:paraId="634B806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628A729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}</w:t>
            </w:r>
          </w:p>
          <w:p w14:paraId="745B165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Selecti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!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ul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65761C9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{</w:t>
            </w:r>
          </w:p>
          <w:p w14:paraId="7F33C43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Selectio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Ru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;</w:t>
            </w:r>
          </w:p>
          <w:p w14:paraId="7FFB596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Selectio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Nam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68A0D18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Отсортированный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массив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: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7C93FD0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consoleHelpe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buildTwoColOutputTab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Selectio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Output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));</w:t>
            </w:r>
          </w:p>
          <w:p w14:paraId="545F5B4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Кол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о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перестановок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: 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Selectio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wapCou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);</w:t>
            </w:r>
          </w:p>
          <w:p w14:paraId="693D62F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Кол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о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сравнений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: 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ManagerSelectio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mpareCou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);</w:t>
            </w:r>
          </w:p>
          <w:p w14:paraId="730ABC6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7DEB96D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}</w:t>
            </w:r>
          </w:p>
          <w:p w14:paraId="52075A1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Read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;</w:t>
            </w:r>
          </w:p>
          <w:p w14:paraId="7F186BB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</w:p>
          <w:p w14:paraId="66EA18C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}</w:t>
            </w:r>
          </w:p>
          <w:p w14:paraId="3DC4C84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41444B0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</w:p>
          <w:p w14:paraId="73FEE8F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lastRenderedPageBreak/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53D1A8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Контроллер ввода значений</w:t>
            </w:r>
          </w:p>
          <w:p w14:paraId="642EDCF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4DF031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Текст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подсказки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2A862E4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validationRule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Правила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алидации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78AAE23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4EB5323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at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KeyBoardInput_D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InputController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Dictionar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&gt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ationRule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1853765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54EEC63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6736D5B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Read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;</w:t>
            </w:r>
          </w:p>
          <w:p w14:paraId="3DB1ADF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a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atorInstanc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Validato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ationRule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ru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646C9AF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!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atorInstanc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isValid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)</w:t>
            </w:r>
          </w:p>
          <w:p w14:paraId="3581468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3B7B724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foreac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a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essag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atorInstanc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essage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09DAC67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{</w:t>
            </w:r>
          </w:p>
          <w:p w14:paraId="28FD569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Lin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essag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19EFCD0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}</w:t>
            </w:r>
          </w:p>
          <w:p w14:paraId="1F98534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31C0130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}</w:t>
            </w:r>
          </w:p>
          <w:p w14:paraId="30A5CE0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a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keyBoardInput_D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KeyBoardInput_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D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63DDB30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4B297D7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ucced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atorInstanc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isValid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,</w:t>
            </w:r>
          </w:p>
          <w:p w14:paraId="11BE1B7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</w:t>
            </w:r>
          </w:p>
          <w:p w14:paraId="4531502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};</w:t>
            </w:r>
          </w:p>
          <w:p w14:paraId="0FDD5F9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retur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keyBoardInput_D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AA8A86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}</w:t>
            </w:r>
          </w:p>
          <w:p w14:paraId="73523A8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}</w:t>
            </w:r>
          </w:p>
          <w:p w14:paraId="349B700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4A26B96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clas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ConsoleHelper</w:t>
            </w:r>
            <w:proofErr w:type="spellEnd"/>
          </w:p>
          <w:p w14:paraId="4AA388F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{</w:t>
            </w:r>
          </w:p>
          <w:p w14:paraId="7ECA892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AFC8F0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Строим вертикальную таблицу с двумя колонками</w:t>
            </w:r>
          </w:p>
          <w:p w14:paraId="06090FE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24B33E5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values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ассив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значений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INT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B6BAFB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return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олонка для отображения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return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D4152C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buildTwoColOutputTabl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0E117ED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503B390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axSymbolsFirs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0B0762E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axSymbolsSec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Max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.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Mi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.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?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Max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.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: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Mi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.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356971C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293F054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outpu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71B99BA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7894437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fo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6AEDB75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3C9FC04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firstColumnSymbol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axSymbolsFirs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.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57A1244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econdColumnSymbol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axSymbolsSec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proofErr w:type="gramStart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.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5BF8F37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outpu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.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(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firstColumnSymbol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!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?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' '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firstColumnSymbol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: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.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oString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(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econdColumnSymbol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!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?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' '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econdColumnSymbol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: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78A0B68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}</w:t>
            </w:r>
          </w:p>
          <w:p w14:paraId="48874FE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retur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outpu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0A1047E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}</w:t>
            </w:r>
          </w:p>
          <w:p w14:paraId="2DA22DC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41C1DC4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452BFB6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опирайт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работы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CMD</w:t>
            </w:r>
          </w:p>
          <w:p w14:paraId="4358DBC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42F3A1E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текст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1797017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Credential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1721322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6F8E449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return</w:t>
            </w:r>
          </w:p>
          <w:p w14:paraId="3FEAD5D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┌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┐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</w:p>
          <w:p w14:paraId="2F1B33F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Задание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№2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для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технологии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программирования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ариант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- 21                                            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</w:p>
          <w:p w14:paraId="41A5327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│Выполнил студент гр. з3530902/20001 Зыкин Герман Леонидович                                         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798CFD3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│Для выхода в самое начало программы - в качестве значения переменной достаточно написать - 'Сначала'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30DB94A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│Для выхода из программы - команда 'Выход'                                                           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eastAsia="ru-RU"/>
              </w:rPr>
              <w:t>+</w:t>
            </w:r>
          </w:p>
          <w:p w14:paraId="72E2AAC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└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┘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CBF560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53546FE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95612F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Красивая коробочка для текста - 1 строка</w:t>
            </w:r>
          </w:p>
          <w:p w14:paraId="2623497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32C6B7C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Текст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писываемый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оробочку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C85C4D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2DDE4C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PrettyBox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159F146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12DF0A1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return</w:t>
            </w:r>
          </w:p>
          <w:p w14:paraId="1192EE3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┌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┐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</w:p>
          <w:p w14:paraId="4CC8C5D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' '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0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</w:p>
          <w:p w14:paraId="4D5A7C2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└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┘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2358F29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}</w:t>
            </w:r>
          </w:p>
          <w:p w14:paraId="265EE38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214B314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расивая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оробочка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для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текста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- 2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троки</w:t>
            </w:r>
          </w:p>
          <w:p w14:paraId="5CAEEB2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3D7F258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Текст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писываемый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оробочку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51CEC1D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3F0531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PrettyBox2Row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35B0735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4D45D69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return</w:t>
            </w:r>
          </w:p>
          <w:p w14:paraId="0B45BCE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┌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┐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</w:p>
          <w:p w14:paraId="0D6D2BF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' '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0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</w:p>
          <w:p w14:paraId="303D274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' '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0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</w:p>
          <w:p w14:paraId="3517D81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└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┘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6ECA686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}</w:t>
            </w:r>
          </w:p>
          <w:p w14:paraId="6615685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5E51329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расивая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оробочка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для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текста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- 3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троки</w:t>
            </w:r>
          </w:p>
          <w:p w14:paraId="6C0F9CC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2DFE862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Текст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писываемый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оробочку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186CD2B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21DBB24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04544AA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PrettyBox3Row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30C0CD3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6F8DD46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lastRenderedPageBreak/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return</w:t>
            </w:r>
          </w:p>
          <w:p w14:paraId="2F1A654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┌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┐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</w:p>
          <w:p w14:paraId="22AD652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' '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0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</w:p>
          <w:p w14:paraId="710DB69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' '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0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</w:p>
          <w:p w14:paraId="3622DEF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2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' '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0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rom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2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│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D7BA7D"/>
                <w:sz w:val="16"/>
                <w:szCs w:val="16"/>
                <w:lang w:val="en-US" w:eastAsia="ru-RU"/>
              </w:rPr>
              <w:t>\n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</w:p>
          <w:p w14:paraId="72D0FD1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└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─┘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568AB7F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}</w:t>
            </w:r>
          </w:p>
          <w:p w14:paraId="22BF8F2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}</w:t>
            </w:r>
          </w:p>
          <w:p w14:paraId="29E4065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2BD4076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02CE56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ласс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агических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значений</w:t>
            </w:r>
          </w:p>
          <w:p w14:paraId="5569FC0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5DF6A7A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clas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MagicStuffClass</w:t>
            </w:r>
            <w:proofErr w:type="spellEnd"/>
          </w:p>
          <w:p w14:paraId="5A8ABDB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{</w:t>
            </w:r>
          </w:p>
          <w:p w14:paraId="179CB54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71E232B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/// "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агические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"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размеры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ассивов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из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задания</w:t>
            </w:r>
          </w:p>
          <w:p w14:paraId="0DBF6CF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3C52B3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possibleSize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[] {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2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24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48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96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92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384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768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};</w:t>
            </w:r>
          </w:p>
          <w:p w14:paraId="3E176F6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241A033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4F9EFF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Получить массив необходимого размера</w:t>
            </w:r>
          </w:p>
          <w:p w14:paraId="53774C7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2BD4F7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nam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sizeOfArray</w:t>
            </w:r>
            <w:proofErr w:type="spellEnd"/>
            <w:proofErr w:type="gram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Размер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массива - (0 &lt; размер)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39F5B9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nam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floor</w:t>
            </w:r>
            <w:proofErr w:type="spellEnd"/>
            <w:proofErr w:type="gram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ин.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значение генерируемых чисел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3892F8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nam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limit</w:t>
            </w:r>
            <w:proofErr w:type="spellEnd"/>
            <w:proofErr w:type="gram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акс.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значение генерируемых чисел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0F23EE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генерированных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ассив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4864792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izeOf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floo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0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imi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0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5189182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1370461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a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rndGenerator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Random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553EBE5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a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buf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izeOf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;</w:t>
            </w:r>
          </w:p>
          <w:p w14:paraId="631920D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fo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izeOf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560CCC8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440EAE9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buf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_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rndGenerato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Nex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floo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imi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024C60A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}</w:t>
            </w:r>
          </w:p>
          <w:p w14:paraId="4725787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retur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buff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038AEF6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040F3D8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}</w:t>
            </w:r>
          </w:p>
          <w:p w14:paraId="57B8283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</w:p>
          <w:p w14:paraId="4EEC1E2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34D72E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Класс для хранения и передачи информации о вводе с клавиатуры и его успешности</w:t>
            </w:r>
          </w:p>
          <w:p w14:paraId="5D3E766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4051A09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clas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KeyBoardInput_DTO</w:t>
            </w:r>
            <w:proofErr w:type="spellEnd"/>
          </w:p>
          <w:p w14:paraId="1689AF4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{</w:t>
            </w:r>
          </w:p>
          <w:p w14:paraId="3B15C6A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4D73C82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Успешность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вода</w:t>
            </w:r>
          </w:p>
          <w:p w14:paraId="6DD2F3F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50E6E6A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boo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ucced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fal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452AB7D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12DB3E3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веденное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значение</w:t>
            </w:r>
          </w:p>
          <w:p w14:paraId="7FEDD98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62BE25C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lastRenderedPageBreak/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3BCC75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}</w:t>
            </w:r>
          </w:p>
          <w:p w14:paraId="6C394D3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</w:p>
          <w:p w14:paraId="6D534E2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FEA2A0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Класс - валидатор для вводимых значений</w:t>
            </w:r>
          </w:p>
          <w:p w14:paraId="455B0BC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50DEFAA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clas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Validator</w:t>
            </w:r>
          </w:p>
          <w:p w14:paraId="1543999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{</w:t>
            </w:r>
          </w:p>
          <w:p w14:paraId="5D67E80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763E55B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трока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для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алидации</w:t>
            </w:r>
          </w:p>
          <w:p w14:paraId="506C797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6C7CDED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rivat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trToValidat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0D7CB2D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3E4F37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Правила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алидации</w:t>
            </w:r>
          </w:p>
          <w:p w14:paraId="015BDEA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3C79E47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rivat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Dictionar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&gt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ationRule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2B3E98B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B75E14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Сообщения об ошибках валидации, если такие имеются</w:t>
            </w:r>
          </w:p>
          <w:p w14:paraId="145116A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5DDAED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Lis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&gt;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essage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Lis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&gt;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24889F0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84AC41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Является ли значение валидным</w:t>
            </w:r>
          </w:p>
          <w:p w14:paraId="57515E5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79C8A4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rivat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boo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ru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7B72278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656430E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4FB5D2B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Класс конструктор валидатора</w:t>
            </w:r>
          </w:p>
          <w:p w14:paraId="0D62399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C47E75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nam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strToValidate</w:t>
            </w:r>
            <w:proofErr w:type="spellEnd"/>
            <w:proofErr w:type="gram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трока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, которую необходимо проверить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D81CE4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validationRule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Правила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алидации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37D2D74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nam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strictValidate</w:t>
            </w:r>
            <w:proofErr w:type="spellEnd"/>
            <w:proofErr w:type="gram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етка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- моментальный выход из валидации, если проверяемое значение не валидно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E98963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Validato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trToValidat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Dictionar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&gt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ationRule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boo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trictValidat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ru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2EC72E9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2A525D2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trToValidate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trToValidat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4CD3B6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ationRules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ationRule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406D814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eastAsia="ru-RU"/>
              </w:rPr>
              <w:t>Validate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();</w:t>
            </w:r>
          </w:p>
          <w:p w14:paraId="4405D2A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2E6FBB5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F72F4E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Возвращает значение валидации</w:t>
            </w:r>
          </w:p>
          <w:p w14:paraId="482A759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FEE381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return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Tru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Fals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В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зависимости от валидности значений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return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0EA851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boo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isValid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1000F98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1070B98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retur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4F897C6E" w14:textId="77777777" w:rsidR="00667593" w:rsidRPr="009E4DB2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}</w:t>
            </w:r>
          </w:p>
          <w:p w14:paraId="6877576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560391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Исполнение валидации</w:t>
            </w:r>
          </w:p>
          <w:p w14:paraId="177C310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271C06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nam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strictValidate</w:t>
            </w:r>
            <w:proofErr w:type="spellEnd"/>
            <w:proofErr w:type="gram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етка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- моментальный выход из валидации, если проверяемое значение не валидно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30EFB1C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rivat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oi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Validat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boo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trictValidat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ru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7683B7C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362ECFC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lastRenderedPageBreak/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foreac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a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ru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ationRules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3CE6921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747E383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switc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ru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Ke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293E9B7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{</w:t>
            </w:r>
          </w:p>
          <w:p w14:paraId="61DF4B8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ca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typeof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: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ypeOfCas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ru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fal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?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fal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: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;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break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4E62047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ca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min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: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minValCheck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ru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fal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?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fal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: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;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break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215305F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ca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max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: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maxValCheck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ru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ue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fal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?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fal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: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;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break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0918339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defaul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: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nso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Writ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[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Ошибка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!]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Незивестное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правило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алидации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- 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ru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Ke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;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break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0080DCF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}</w:t>
            </w:r>
          </w:p>
          <w:p w14:paraId="6AA8A0E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trictValidat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amp;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amp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!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id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623297B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{</w:t>
            </w:r>
          </w:p>
          <w:p w14:paraId="49F310D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retur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0CD9B4E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}</w:t>
            </w:r>
          </w:p>
          <w:p w14:paraId="16FE405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}</w:t>
            </w:r>
          </w:p>
          <w:p w14:paraId="32F6059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}</w:t>
            </w:r>
          </w:p>
          <w:p w14:paraId="23416B7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1FC4868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алидация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типа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данных</w:t>
            </w:r>
          </w:p>
          <w:p w14:paraId="5168C74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3BB19C0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type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Тип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27BC6D7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return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tru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fals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в зависимости от успешности валидации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return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2C0912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rivat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boo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ypeOfCas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yp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308C4E1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119DB86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;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остыль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для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TryParse</w:t>
            </w:r>
            <w:proofErr w:type="spellEnd"/>
          </w:p>
          <w:p w14:paraId="6AB840A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switch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yp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39951C7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2871B3E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ca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int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: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retur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32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ryPar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trToValidate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ou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2D0EB6D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cas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string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retur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tru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Емаё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ввод с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лавы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и так стринг, костыль</w:t>
            </w:r>
          </w:p>
          <w:p w14:paraId="2889833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defaul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: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retur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fals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;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не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знаем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что за тип, возвращаем нет </w:t>
            </w:r>
          </w:p>
          <w:p w14:paraId="3E7AB8E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0514686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7AF64C9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5E57C3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Валидация "пола" Int32 значений</w:t>
            </w:r>
          </w:p>
          <w:p w14:paraId="5FDB6D3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FFB023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nam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valToCheck</w:t>
            </w:r>
            <w:proofErr w:type="spellEnd"/>
            <w:proofErr w:type="gram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равниваемое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значение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aram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B91139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return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tru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fals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в зависимости от успешности валидации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return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7AA057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rivat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boo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minValCheck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ToCheck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00A160A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4A04E09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82A0F5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heck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409AC71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32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ryPar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ToCheck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ou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heck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0CD53C7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boo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aste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32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ryPar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trToValidate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ou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6B7E4D8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6771A7E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aste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0E445EF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6FFB9C6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heck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22AB9BC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{</w:t>
            </w:r>
          </w:p>
          <w:p w14:paraId="2C84912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retur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tru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4C0D61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24E2EDA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else</w:t>
            </w:r>
            <w:proofErr w:type="spellEnd"/>
          </w:p>
          <w:p w14:paraId="30C4E94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0D36240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messages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eastAsia="ru-RU"/>
              </w:rPr>
              <w:t>Add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Введенное значение находилось в недопустимом диапазоне!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7112101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lastRenderedPageBreak/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retur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fals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5CFF33F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457A6C9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04A5BEF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else</w:t>
            </w:r>
            <w:proofErr w:type="spellEnd"/>
          </w:p>
          <w:p w14:paraId="659BF43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2AF44D0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messages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eastAsia="ru-RU"/>
              </w:rPr>
              <w:t>Add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Введенное значение имеет недопустимый тип!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793AD83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retur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fals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1864A7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77E39AF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</w:p>
          <w:p w14:paraId="71BCA02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6C5857B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42A3B8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Валидация "потолка" Int32 значений</w:t>
            </w:r>
          </w:p>
          <w:p w14:paraId="333ABCD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6F6AE47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valToCheck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равниваемое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значение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72CC503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return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tru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fals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 в зависимости от успешности валидации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returns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232E793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rivat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boo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maxValCheck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ToCheck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48EC289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26DDEFE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2B48B8C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heck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1FE6421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32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ryPar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valToCheck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ou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heck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5F81B62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boo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aste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32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TryPar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trToValidate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ou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0E36F66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6D97924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aste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6AD384D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4F9CC87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heck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tVal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4CC316E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{</w:t>
            </w:r>
          </w:p>
          <w:p w14:paraId="73538DE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retur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tru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778219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06ADD17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else</w:t>
            </w:r>
            <w:proofErr w:type="spellEnd"/>
          </w:p>
          <w:p w14:paraId="55495E6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    {</w:t>
            </w:r>
          </w:p>
          <w:p w14:paraId="7AB77AA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messages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eastAsia="ru-RU"/>
              </w:rPr>
              <w:t>Add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Введенное значение находилось в недопустимом диапазоне!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6BE8F4F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retur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fals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30B813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    }</w:t>
            </w:r>
          </w:p>
          <w:p w14:paraId="4B69568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2329455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else</w:t>
            </w:r>
            <w:proofErr w:type="spellEnd"/>
          </w:p>
          <w:p w14:paraId="0155312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3C4C9C1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messages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eastAsia="ru-RU"/>
              </w:rPr>
              <w:t>Add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(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Введенное значение имеет недопустимый тип!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);</w:t>
            </w:r>
          </w:p>
          <w:p w14:paraId="620DB55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retur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fal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42F1ACE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}</w:t>
            </w:r>
          </w:p>
          <w:p w14:paraId="4C82266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38072DA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}</w:t>
            </w:r>
          </w:p>
          <w:p w14:paraId="066E63E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}</w:t>
            </w:r>
          </w:p>
          <w:p w14:paraId="53FAD29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586E67A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ласс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ортировщик</w:t>
            </w:r>
          </w:p>
          <w:p w14:paraId="1E8BB90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71470ED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clas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ortManager</w:t>
            </w:r>
            <w:proofErr w:type="spellEnd"/>
          </w:p>
          <w:p w14:paraId="4E108C1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{</w:t>
            </w:r>
          </w:p>
          <w:p w14:paraId="6BDB4DA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573F172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Базовый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ласс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ортировщиков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ассивов</w:t>
            </w:r>
          </w:p>
          <w:p w14:paraId="2A68D79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132479B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abstrac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clas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ortBase</w:t>
            </w:r>
            <w:proofErr w:type="spellEnd"/>
          </w:p>
          <w:p w14:paraId="795DB5C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lastRenderedPageBreak/>
              <w:t>        {</w:t>
            </w:r>
          </w:p>
          <w:p w14:paraId="1B1430E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erna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70A5911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erna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1ABC2AE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erna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output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FC58F3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erna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boo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Executed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fals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19151C6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erna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mpareCoun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59EEB3C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erna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wapCoun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574449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ernal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Nam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%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название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типа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сортировки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%"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4877560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tring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Nam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{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get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{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retur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Nam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 }}</w:t>
            </w:r>
          </w:p>
          <w:p w14:paraId="252B2A5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40464D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ласс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конструктор</w:t>
            </w:r>
          </w:p>
          <w:p w14:paraId="379D2AA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237B0CE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input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ассив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для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ортировки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42AA125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public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eastAsia="ru-RU"/>
              </w:rPr>
              <w:t>SortBase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)</w:t>
            </w:r>
          </w:p>
          <w:p w14:paraId="118F78F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{</w:t>
            </w:r>
          </w:p>
          <w:p w14:paraId="481F726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</w:p>
          <w:p w14:paraId="7974530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7EA2E2B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9DFEA3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Получить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х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. данные для данного экземпляра</w:t>
            </w:r>
          </w:p>
          <w:p w14:paraId="2E29C75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13D1B37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6EDDD78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Input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</w:t>
            </w:r>
          </w:p>
          <w:p w14:paraId="4FA2624F" w14:textId="77777777" w:rsidR="00667593" w:rsidRPr="009E4DB2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{</w:t>
            </w:r>
          </w:p>
          <w:p w14:paraId="23A24BB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eastAsia="ru-RU"/>
              </w:rPr>
              <w:t>retur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eastAsia="ru-RU"/>
              </w:rPr>
              <w:t>inputArra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24405FB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    }</w:t>
            </w:r>
          </w:p>
          <w:p w14:paraId="54A5937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6F17838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Получить выходные данные для данного экземпляра</w:t>
            </w:r>
          </w:p>
          <w:p w14:paraId="741E254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Если не была произведена сортировка, будет выдано исключение</w:t>
            </w:r>
          </w:p>
          <w:p w14:paraId="43887D5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663D522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Отсортированный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ассив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returns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5984F94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getOutput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)</w:t>
            </w:r>
          </w:p>
          <w:p w14:paraId="5D5B2C1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0DB6993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Executed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)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{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return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output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 }</w:t>
            </w:r>
          </w:p>
          <w:p w14:paraId="312185D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else</w:t>
            </w:r>
          </w:p>
          <w:p w14:paraId="6E174F6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{</w:t>
            </w:r>
          </w:p>
          <w:p w14:paraId="0F4F2B1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thro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NullReferenceExcepti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6B35F6F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}</w:t>
            </w:r>
          </w:p>
          <w:p w14:paraId="105120A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135D765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}</w:t>
            </w:r>
          </w:p>
          <w:p w14:paraId="0392984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29E8314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Выполнение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ортировки</w:t>
            </w:r>
          </w:p>
          <w:p w14:paraId="4BB87DE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7FC3482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exception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ref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NotImplementedExcepti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exception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1B411A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oi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Ru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7417107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33DF46F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thro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NotImplementedException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17B1BF28" w14:textId="77777777" w:rsidR="00667593" w:rsidRPr="009E4DB2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}</w:t>
            </w:r>
          </w:p>
          <w:p w14:paraId="18FF241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}</w:t>
            </w:r>
          </w:p>
          <w:p w14:paraId="0F17856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</w:p>
          <w:p w14:paraId="1465A97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1B232D6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Класс сортировщика вставкой</w:t>
            </w:r>
          </w:p>
          <w:p w14:paraId="2F915C8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lastRenderedPageBreak/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696680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clas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InsertionSor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: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ortBase</w:t>
            </w:r>
            <w:proofErr w:type="spellEnd"/>
          </w:p>
          <w:p w14:paraId="0322947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60A74A4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CD8D7C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Класс конструктор</w:t>
            </w:r>
          </w:p>
          <w:p w14:paraId="75DB3CF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76BFC997" w14:textId="77777777" w:rsidR="00667593" w:rsidRPr="009E4DB2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9E4DB2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9E4DB2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9E4DB2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inputArray</w:t>
            </w:r>
            <w:proofErr w:type="spellEnd"/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9E4DB2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ассив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для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ортировки</w:t>
            </w:r>
            <w:r w:rsidRPr="009E4DB2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9E4DB2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9E4DB2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36A5A6A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InsertionSor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0BF75E2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2BE430A6" w14:textId="77777777" w:rsidR="00667593" w:rsidRPr="009E4DB2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.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Name</w:t>
            </w:r>
            <w:proofErr w:type="spellEnd"/>
            <w:proofErr w:type="gramEnd"/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9E4DB2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Сортировка</w:t>
            </w:r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методом</w:t>
            </w:r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вставки</w:t>
            </w:r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6C2B1D6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;</w:t>
            </w:r>
          </w:p>
          <w:p w14:paraId="4D13F51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Copy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11AEA38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;</w:t>
            </w:r>
          </w:p>
          <w:p w14:paraId="73C3B3D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Copy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35D7952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}</w:t>
            </w:r>
          </w:p>
          <w:p w14:paraId="2A82B73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73BC7B7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Запустить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ортировку</w:t>
            </w:r>
          </w:p>
          <w:p w14:paraId="20D9A26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5838345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oi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Ru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7F3CCF2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5AE444C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fo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022EEA3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{</w:t>
            </w:r>
          </w:p>
          <w:p w14:paraId="5CDB559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ke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;</w:t>
            </w:r>
          </w:p>
          <w:p w14:paraId="656F11A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j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7105A41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0075C1F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whil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j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gt;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amp;&amp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j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ke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409E8A2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    {</w:t>
            </w:r>
          </w:p>
          <w:p w14:paraId="1D27C6B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j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j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;</w:t>
            </w:r>
          </w:p>
          <w:p w14:paraId="19FEAAF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j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--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59F20C8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mpareCoun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5D6F9A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wapCoun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13350D8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    }</w:t>
            </w:r>
          </w:p>
          <w:p w14:paraId="7554F04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56928D6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j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ke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4F47E93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wapCoun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14CA7DF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}</w:t>
            </w:r>
          </w:p>
          <w:p w14:paraId="374EE27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outputArra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;</w:t>
            </w:r>
          </w:p>
          <w:p w14:paraId="6852CD7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Copy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output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4BA2219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</w:p>
          <w:p w14:paraId="25EF1D8F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Executed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rue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614DB4EA" w14:textId="77777777" w:rsidR="00667593" w:rsidRPr="009E4DB2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}</w:t>
            </w:r>
          </w:p>
          <w:p w14:paraId="7D22572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}</w:t>
            </w:r>
          </w:p>
          <w:p w14:paraId="2976BE27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4B69943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Класс сортировщика выбором</w:t>
            </w:r>
          </w:p>
          <w:p w14:paraId="2C66F43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04B3C8B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clas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electionSor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: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4EC9B0"/>
                <w:sz w:val="16"/>
                <w:szCs w:val="16"/>
                <w:lang w:val="en-US" w:eastAsia="ru-RU"/>
              </w:rPr>
              <w:t>SortBase</w:t>
            </w:r>
            <w:proofErr w:type="spellEnd"/>
          </w:p>
          <w:p w14:paraId="0027A2B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{</w:t>
            </w:r>
          </w:p>
          <w:p w14:paraId="0B9A33F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35C7D99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/// Класс конструктор</w:t>
            </w:r>
          </w:p>
          <w:p w14:paraId="4EF2E4F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lt;/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eastAsia="ru-RU"/>
              </w:rPr>
              <w:t>summar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eastAsia="ru-RU"/>
              </w:rPr>
              <w:t>&gt;</w:t>
            </w:r>
          </w:p>
          <w:p w14:paraId="57478D7C" w14:textId="77777777" w:rsidR="00667593" w:rsidRPr="009E4DB2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        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9E4DB2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9E4DB2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9E4DB2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name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=</w:t>
            </w:r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proofErr w:type="spellStart"/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inputArray</w:t>
            </w:r>
            <w:proofErr w:type="spellEnd"/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val="en-US" w:eastAsia="ru-RU"/>
              </w:rPr>
              <w:t>"</w:t>
            </w:r>
            <w:r w:rsidRPr="009E4DB2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Массив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для</w:t>
            </w:r>
            <w:r w:rsidRPr="009E4DB2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ортировки</w:t>
            </w:r>
            <w:r w:rsidRPr="009E4DB2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9E4DB2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aram</w:t>
            </w:r>
            <w:r w:rsidRPr="009E4DB2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6F0BA423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lastRenderedPageBreak/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SelectionSor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2CA4C79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488A4692" w14:textId="77777777" w:rsidR="00667593" w:rsidRPr="009E4DB2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.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Name</w:t>
            </w:r>
            <w:proofErr w:type="spellEnd"/>
            <w:proofErr w:type="gramEnd"/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9E4DB2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eastAsia="ru-RU"/>
              </w:rPr>
              <w:t>=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Сортировка</w:t>
            </w:r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методом</w:t>
            </w:r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отбора</w:t>
            </w:r>
            <w:r w:rsidRPr="009E4DB2">
              <w:rPr>
                <w:rFonts w:ascii="Times New Roman" w:eastAsia="Times New Roman" w:hAnsi="Times New Roman" w:cs="Times New Roman"/>
                <w:color w:val="CE9178"/>
                <w:sz w:val="16"/>
                <w:szCs w:val="16"/>
                <w:lang w:eastAsia="ru-RU"/>
              </w:rPr>
              <w:t>"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;</w:t>
            </w:r>
          </w:p>
          <w:p w14:paraId="7BC230E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;</w:t>
            </w:r>
          </w:p>
          <w:p w14:paraId="63DAA39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Copy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55C204E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;</w:t>
            </w:r>
          </w:p>
          <w:p w14:paraId="0F43359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nput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Copy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206AA3C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}</w:t>
            </w:r>
          </w:p>
          <w:p w14:paraId="3619508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0431FE1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Запустить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eastAsia="ru-RU"/>
              </w:rPr>
              <w:t>сортировку</w:t>
            </w:r>
          </w:p>
          <w:p w14:paraId="0CEE808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/// 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lt;/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summary</w:t>
            </w:r>
            <w:r w:rsidRPr="00332528">
              <w:rPr>
                <w:rFonts w:ascii="Times New Roman" w:eastAsia="Times New Roman" w:hAnsi="Times New Roman" w:cs="Times New Roman"/>
                <w:color w:val="808080"/>
                <w:sz w:val="16"/>
                <w:szCs w:val="16"/>
                <w:lang w:val="en-US" w:eastAsia="ru-RU"/>
              </w:rPr>
              <w:t>&gt;</w:t>
            </w:r>
          </w:p>
          <w:p w14:paraId="34C61E74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public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void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gramStart"/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Run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2F8B065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{</w:t>
            </w:r>
          </w:p>
          <w:p w14:paraId="037EBB9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</w:p>
          <w:p w14:paraId="2FEEE84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fo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-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7B5262A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{</w:t>
            </w:r>
          </w:p>
          <w:p w14:paraId="22A09A7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inIdx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06524E0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1E89108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for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j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1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;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j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;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j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+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0B4AFF2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    {</w:t>
            </w:r>
          </w:p>
          <w:p w14:paraId="572B5049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compareCoun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33B3E78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j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&lt;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inIdx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)</w:t>
            </w:r>
          </w:p>
          <w:p w14:paraId="17C6B65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        {</w:t>
            </w:r>
          </w:p>
          <w:p w14:paraId="3D4DB7DE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    </w:t>
            </w:r>
          </w:p>
          <w:p w14:paraId="6993831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inIdx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j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5B18A8C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    </w:t>
            </w:r>
          </w:p>
          <w:p w14:paraId="5C0EABB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        }</w:t>
            </w:r>
          </w:p>
          <w:p w14:paraId="39DE366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    }</w:t>
            </w:r>
          </w:p>
          <w:p w14:paraId="1CDA5D6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</w:p>
          <w:p w14:paraId="003EB4B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C586C0"/>
                <w:sz w:val="16"/>
                <w:szCs w:val="16"/>
                <w:lang w:val="en-US" w:eastAsia="ru-RU"/>
              </w:rPr>
              <w:t>if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(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inIdx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!</w:t>
            </w:r>
            <w:proofErr w:type="gramEnd"/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</w:t>
            </w:r>
          </w:p>
          <w:p w14:paraId="00A72746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    {</w:t>
            </w:r>
          </w:p>
          <w:p w14:paraId="279A5FA8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;</w:t>
            </w:r>
          </w:p>
          <w:p w14:paraId="68546CD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i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inIdx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;</w:t>
            </w:r>
          </w:p>
          <w:p w14:paraId="09E1154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minIdx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]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1AF9369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wapCount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++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65AFAF0B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</w:p>
          <w:p w14:paraId="1FDB2CB0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    }</w:t>
            </w:r>
          </w:p>
          <w:p w14:paraId="364E20C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                }</w:t>
            </w:r>
          </w:p>
          <w:p w14:paraId="6E4D092C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outputArra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new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332528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int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[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Length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];</w:t>
            </w:r>
          </w:p>
          <w:p w14:paraId="1C65DFBD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tempArray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332528">
              <w:rPr>
                <w:rFonts w:ascii="Times New Roman" w:eastAsia="Times New Roman" w:hAnsi="Times New Roman" w:cs="Times New Roman"/>
                <w:color w:val="DCDCAA"/>
                <w:sz w:val="16"/>
                <w:szCs w:val="16"/>
                <w:lang w:val="en-US" w:eastAsia="ru-RU"/>
              </w:rPr>
              <w:t>CopyTo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(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output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, </w:t>
            </w:r>
            <w:r w:rsidRPr="00332528">
              <w:rPr>
                <w:rFonts w:ascii="Times New Roman" w:eastAsia="Times New Roman" w:hAnsi="Times New Roman" w:cs="Times New Roman"/>
                <w:color w:val="B5CEA8"/>
                <w:sz w:val="16"/>
                <w:szCs w:val="16"/>
                <w:lang w:val="en-US" w:eastAsia="ru-RU"/>
              </w:rPr>
              <w:t>0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);</w:t>
            </w:r>
          </w:p>
          <w:p w14:paraId="0B4507CA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//</w:t>
            </w:r>
            <w:proofErr w:type="spellStart"/>
            <w:proofErr w:type="gram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this.outputArray</w:t>
            </w:r>
            <w:proofErr w:type="spellEnd"/>
            <w:proofErr w:type="gram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 xml:space="preserve"> = </w:t>
            </w:r>
            <w:proofErr w:type="spellStart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this.tempArray</w:t>
            </w:r>
            <w:proofErr w:type="spellEnd"/>
            <w:r w:rsidRPr="00332528">
              <w:rPr>
                <w:rFonts w:ascii="Times New Roman" w:eastAsia="Times New Roman" w:hAnsi="Times New Roman" w:cs="Times New Roman"/>
                <w:color w:val="6A9955"/>
                <w:sz w:val="16"/>
                <w:szCs w:val="16"/>
                <w:lang w:val="en-US" w:eastAsia="ru-RU"/>
              </w:rPr>
              <w:t>;</w:t>
            </w:r>
          </w:p>
          <w:p w14:paraId="724897B6" w14:textId="77777777" w:rsidR="00667593" w:rsidRPr="009E4DB2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    </w:t>
            </w:r>
            <w:proofErr w:type="spellStart"/>
            <w:proofErr w:type="gramStart"/>
            <w:r w:rsidRPr="009E4DB2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his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.</w:t>
            </w:r>
            <w:r w:rsidRPr="009E4DB2">
              <w:rPr>
                <w:rFonts w:ascii="Times New Roman" w:eastAsia="Times New Roman" w:hAnsi="Times New Roman" w:cs="Times New Roman"/>
                <w:color w:val="9CDCFE"/>
                <w:sz w:val="16"/>
                <w:szCs w:val="16"/>
                <w:lang w:val="en-US" w:eastAsia="ru-RU"/>
              </w:rPr>
              <w:t>sortExecuted</w:t>
            </w:r>
            <w:proofErr w:type="spellEnd"/>
            <w:proofErr w:type="gramEnd"/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9E4DB2">
              <w:rPr>
                <w:rFonts w:ascii="Times New Roman" w:eastAsia="Times New Roman" w:hAnsi="Times New Roman" w:cs="Times New Roman"/>
                <w:color w:val="D4D4D4"/>
                <w:sz w:val="16"/>
                <w:szCs w:val="16"/>
                <w:lang w:val="en-US" w:eastAsia="ru-RU"/>
              </w:rPr>
              <w:t>=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 </w:t>
            </w:r>
            <w:r w:rsidRPr="009E4DB2">
              <w:rPr>
                <w:rFonts w:ascii="Times New Roman" w:eastAsia="Times New Roman" w:hAnsi="Times New Roman" w:cs="Times New Roman"/>
                <w:color w:val="569CD6"/>
                <w:sz w:val="16"/>
                <w:szCs w:val="16"/>
                <w:lang w:val="en-US" w:eastAsia="ru-RU"/>
              </w:rPr>
              <w:t>true</w:t>
            </w: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>;</w:t>
            </w:r>
          </w:p>
          <w:p w14:paraId="65F11E52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9E4DB2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val="en-US" w:eastAsia="ru-RU"/>
              </w:rPr>
              <w:t xml:space="preserve">            </w:t>
            </w: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}</w:t>
            </w:r>
          </w:p>
          <w:p w14:paraId="6E251DB5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    }</w:t>
            </w:r>
          </w:p>
          <w:p w14:paraId="20F1948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    }</w:t>
            </w:r>
          </w:p>
          <w:p w14:paraId="6EDAD421" w14:textId="77777777" w:rsidR="00667593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 xml:space="preserve">    </w:t>
            </w:r>
          </w:p>
          <w:p w14:paraId="2B2F054A" w14:textId="58C964F4" w:rsidR="009D4A1D" w:rsidRPr="00332528" w:rsidRDefault="00667593" w:rsidP="00667593">
            <w:pPr>
              <w:shd w:val="clear" w:color="auto" w:fill="1F1F1F"/>
              <w:spacing w:line="285" w:lineRule="atLeast"/>
              <w:rPr>
                <w:rFonts w:ascii="Times New Roman" w:eastAsia="Times New Roman" w:hAnsi="Times New Roman" w:cs="Times New Roman"/>
                <w:color w:val="CCCCCC"/>
                <w:sz w:val="21"/>
                <w:szCs w:val="21"/>
                <w:lang w:eastAsia="ru-RU"/>
              </w:rPr>
            </w:pPr>
            <w:r w:rsidRPr="00332528">
              <w:rPr>
                <w:rFonts w:ascii="Times New Roman" w:eastAsia="Times New Roman" w:hAnsi="Times New Roman" w:cs="Times New Roman"/>
                <w:color w:val="CCCCCC"/>
                <w:sz w:val="16"/>
                <w:szCs w:val="16"/>
                <w:lang w:eastAsia="ru-RU"/>
              </w:rPr>
              <w:t>}</w:t>
            </w:r>
          </w:p>
        </w:tc>
      </w:tr>
    </w:tbl>
    <w:p w14:paraId="67C6D07F" w14:textId="77777777" w:rsidR="009D4A1D" w:rsidRPr="00332528" w:rsidRDefault="009D4A1D" w:rsidP="009D4A1D">
      <w:pPr>
        <w:spacing w:after="0"/>
        <w:rPr>
          <w:rFonts w:ascii="Times New Roman" w:hAnsi="Times New Roman" w:cs="Times New Roman"/>
          <w:b/>
          <w:sz w:val="32"/>
          <w:szCs w:val="28"/>
        </w:rPr>
      </w:pPr>
    </w:p>
    <w:p w14:paraId="5CFE071B" w14:textId="30030719" w:rsidR="00D14273" w:rsidRPr="00332528" w:rsidRDefault="009D4A1D" w:rsidP="00D14273">
      <w:pPr>
        <w:pStyle w:val="a8"/>
        <w:numPr>
          <w:ilvl w:val="0"/>
          <w:numId w:val="18"/>
        </w:num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32528">
        <w:rPr>
          <w:rFonts w:ascii="Times New Roman" w:hAnsi="Times New Roman" w:cs="Times New Roman"/>
          <w:b/>
          <w:sz w:val="28"/>
          <w:szCs w:val="28"/>
        </w:rPr>
        <w:t>Серия экспериментов с разным размером сортируемых данных:</w:t>
      </w:r>
    </w:p>
    <w:p w14:paraId="0A9E5116" w14:textId="2418D4FF" w:rsidR="00D14273" w:rsidRPr="00902DFD" w:rsidRDefault="00D14273" w:rsidP="00902DFD">
      <w:pPr>
        <w:pStyle w:val="a8"/>
        <w:numPr>
          <w:ilvl w:val="1"/>
          <w:numId w:val="18"/>
        </w:numPr>
        <w:spacing w:after="0"/>
        <w:ind w:left="567" w:hanging="425"/>
        <w:rPr>
          <w:rFonts w:ascii="Times New Roman" w:hAnsi="Times New Roman" w:cs="Times New Roman"/>
          <w:b/>
        </w:rPr>
      </w:pPr>
      <w:r w:rsidRPr="00902DFD">
        <w:rPr>
          <w:rFonts w:ascii="Times New Roman" w:hAnsi="Times New Roman" w:cs="Times New Roman"/>
          <w:b/>
        </w:rPr>
        <w:t>Сводная таблица (рис. 4)</w:t>
      </w:r>
    </w:p>
    <w:p w14:paraId="03723D82" w14:textId="77777777" w:rsidR="00D14273" w:rsidRPr="00332528" w:rsidRDefault="00D14273" w:rsidP="00D14273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14:paraId="4DC1E972" w14:textId="0C5D6387" w:rsidR="00D14273" w:rsidRPr="00332528" w:rsidRDefault="000C5D52" w:rsidP="00D14273">
      <w:pPr>
        <w:keepNext/>
        <w:spacing w:after="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5BFF3C1" wp14:editId="4DD70B63">
            <wp:extent cx="5940425" cy="74104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14963" w14:textId="349299CF" w:rsidR="00D14273" w:rsidRPr="00332528" w:rsidRDefault="00D14273" w:rsidP="00D14273">
      <w:pPr>
        <w:pStyle w:val="af1"/>
        <w:jc w:val="center"/>
        <w:rPr>
          <w:rFonts w:ascii="Times New Roman" w:hAnsi="Times New Roman" w:cs="Times New Roman"/>
        </w:rPr>
      </w:pPr>
      <w:r w:rsidRPr="00332528">
        <w:rPr>
          <w:rFonts w:ascii="Times New Roman" w:hAnsi="Times New Roman" w:cs="Times New Roman"/>
        </w:rPr>
        <w:t xml:space="preserve">Рисунок </w:t>
      </w:r>
      <w:r w:rsidRPr="00332528">
        <w:rPr>
          <w:rFonts w:ascii="Times New Roman" w:hAnsi="Times New Roman" w:cs="Times New Roman"/>
        </w:rPr>
        <w:fldChar w:fldCharType="begin"/>
      </w:r>
      <w:r w:rsidRPr="00332528">
        <w:rPr>
          <w:rFonts w:ascii="Times New Roman" w:hAnsi="Times New Roman" w:cs="Times New Roman"/>
        </w:rPr>
        <w:instrText xml:space="preserve"> SEQ Рисунок \* ARABIC </w:instrText>
      </w:r>
      <w:r w:rsidRPr="00332528">
        <w:rPr>
          <w:rFonts w:ascii="Times New Roman" w:hAnsi="Times New Roman" w:cs="Times New Roman"/>
        </w:rPr>
        <w:fldChar w:fldCharType="separate"/>
      </w:r>
      <w:r w:rsidR="00902DFD">
        <w:rPr>
          <w:rFonts w:ascii="Times New Roman" w:hAnsi="Times New Roman" w:cs="Times New Roman"/>
          <w:noProof/>
        </w:rPr>
        <w:t>4</w:t>
      </w:r>
      <w:r w:rsidRPr="00332528">
        <w:rPr>
          <w:rFonts w:ascii="Times New Roman" w:hAnsi="Times New Roman" w:cs="Times New Roman"/>
        </w:rPr>
        <w:fldChar w:fldCharType="end"/>
      </w:r>
      <w:r w:rsidR="00120142" w:rsidRPr="00332528">
        <w:rPr>
          <w:rFonts w:ascii="Times New Roman" w:hAnsi="Times New Roman" w:cs="Times New Roman"/>
        </w:rPr>
        <w:t xml:space="preserve"> – Сводная таблица сравнений кол-ва выполняемых операций (сравнений, перестановок), в зависимости от выбранного типа сортировки.</w:t>
      </w:r>
    </w:p>
    <w:p w14:paraId="306D6011" w14:textId="365C6FC5" w:rsidR="00120142" w:rsidRDefault="00902DFD" w:rsidP="00902DFD">
      <w:pPr>
        <w:pStyle w:val="a8"/>
        <w:numPr>
          <w:ilvl w:val="1"/>
          <w:numId w:val="18"/>
        </w:numPr>
        <w:ind w:left="426" w:hanging="426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Г</w:t>
      </w:r>
      <w:r w:rsidRPr="00902DFD">
        <w:rPr>
          <w:rFonts w:ascii="Times New Roman" w:hAnsi="Times New Roman" w:cs="Times New Roman"/>
          <w:b/>
          <w:bCs/>
        </w:rPr>
        <w:t>рафики изменения числа сравнений и перестановок от размеров массивов сортировки</w:t>
      </w:r>
    </w:p>
    <w:p w14:paraId="7D1BFFC0" w14:textId="1C42D71E" w:rsidR="00902DFD" w:rsidRPr="00902DFD" w:rsidRDefault="00902DFD" w:rsidP="00902DFD">
      <w:pPr>
        <w:ind w:left="42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 основании данных из сводной таблицы (рис. 4), были построены графики</w:t>
      </w:r>
      <w:r w:rsidRPr="00902DFD">
        <w:rPr>
          <w:rFonts w:ascii="Times New Roman" w:hAnsi="Times New Roman" w:cs="Times New Roman"/>
        </w:rPr>
        <w:t>:</w:t>
      </w:r>
    </w:p>
    <w:p w14:paraId="247B92E9" w14:textId="7BD10F38" w:rsidR="00902DFD" w:rsidRP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Сравнения (Абсолютные) (рис.5)</w:t>
      </w:r>
      <w:r w:rsidRPr="00902DFD">
        <w:rPr>
          <w:rFonts w:ascii="Times New Roman" w:hAnsi="Times New Roman" w:cs="Times New Roman"/>
          <w:lang w:val="en-US"/>
        </w:rPr>
        <w:t>:</w:t>
      </w:r>
    </w:p>
    <w:p w14:paraId="1F9E6C8D" w14:textId="60FCFC23" w:rsidR="00902DFD" w:rsidRDefault="00942F10" w:rsidP="00902DFD">
      <w:pPr>
        <w:keepNext/>
        <w:ind w:left="360"/>
      </w:pPr>
      <w:r>
        <w:rPr>
          <w:noProof/>
        </w:rPr>
        <w:drawing>
          <wp:inline distT="0" distB="0" distL="0" distR="0" wp14:anchorId="6461B81C" wp14:editId="47FC5BEF">
            <wp:extent cx="5940425" cy="2482215"/>
            <wp:effectExtent l="0" t="0" r="3175" b="13335"/>
            <wp:docPr id="2" name="Диаграмма 2">
              <a:extLst xmlns:a="http://schemas.openxmlformats.org/drawingml/2006/main">
                <a:ext uri="{FF2B5EF4-FFF2-40B4-BE49-F238E27FC236}">
                  <a16:creationId xmlns:a16="http://schemas.microsoft.com/office/drawing/2014/main" id="{46C755B0-BB7B-B0BF-2E88-DCA0755D8C2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B51F8C8" w14:textId="57570E65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5</w:t>
        </w:r>
      </w:fldSimple>
    </w:p>
    <w:p w14:paraId="1DC86D2A" w14:textId="1E41D9CC" w:rsidR="00902DFD" w:rsidRP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Перестановки (Абсолютные) (рис.6)</w:t>
      </w:r>
      <w:r w:rsidRPr="00902DFD">
        <w:rPr>
          <w:rFonts w:ascii="Times New Roman" w:hAnsi="Times New Roman" w:cs="Times New Roman"/>
          <w:lang w:val="en-US"/>
        </w:rPr>
        <w:t>:</w:t>
      </w:r>
    </w:p>
    <w:p w14:paraId="45D2689B" w14:textId="04AB25EA" w:rsidR="00902DFD" w:rsidRDefault="00942F10" w:rsidP="00902DFD">
      <w:pPr>
        <w:keepNext/>
        <w:ind w:left="360"/>
      </w:pPr>
      <w:r>
        <w:rPr>
          <w:noProof/>
        </w:rPr>
        <w:drawing>
          <wp:inline distT="0" distB="0" distL="0" distR="0" wp14:anchorId="34DA3E53" wp14:editId="3395D876">
            <wp:extent cx="5574366" cy="2743200"/>
            <wp:effectExtent l="0" t="0" r="7620" b="0"/>
            <wp:docPr id="3" name="Диаграмма 3">
              <a:extLst xmlns:a="http://schemas.openxmlformats.org/drawingml/2006/main">
                <a:ext uri="{FF2B5EF4-FFF2-40B4-BE49-F238E27FC236}">
                  <a16:creationId xmlns:a16="http://schemas.microsoft.com/office/drawing/2014/main" id="{953320F8-C580-4D47-842F-374B104AF917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62FCB229" w14:textId="382CE6D2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</w:p>
    <w:p w14:paraId="2B9B8FAE" w14:textId="5F4D23BA" w:rsidR="00902DFD" w:rsidRP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Сравнения (Нормированные) (рис.7)</w:t>
      </w:r>
      <w:r w:rsidRPr="00902DFD">
        <w:rPr>
          <w:rFonts w:ascii="Times New Roman" w:hAnsi="Times New Roman" w:cs="Times New Roman"/>
          <w:lang w:val="en-US"/>
        </w:rPr>
        <w:t>:</w:t>
      </w:r>
    </w:p>
    <w:p w14:paraId="587C8C7C" w14:textId="1A51C2A6" w:rsidR="00902DFD" w:rsidRDefault="00942F10" w:rsidP="00902DFD">
      <w:pPr>
        <w:keepNext/>
        <w:ind w:left="360"/>
      </w:pPr>
      <w:r>
        <w:rPr>
          <w:noProof/>
        </w:rPr>
        <w:lastRenderedPageBreak/>
        <w:drawing>
          <wp:inline distT="0" distB="0" distL="0" distR="0" wp14:anchorId="4DA514D3" wp14:editId="38AF1BAA">
            <wp:extent cx="5940425" cy="2482215"/>
            <wp:effectExtent l="0" t="0" r="3175" b="13335"/>
            <wp:docPr id="4" name="Диаграмма 4">
              <a:extLst xmlns:a="http://schemas.openxmlformats.org/drawingml/2006/main">
                <a:ext uri="{FF2B5EF4-FFF2-40B4-BE49-F238E27FC236}">
                  <a16:creationId xmlns:a16="http://schemas.microsoft.com/office/drawing/2014/main" id="{426DD72D-68E5-4725-A1C6-C153EA2F656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40686F94" w14:textId="4A75932D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</w:p>
    <w:p w14:paraId="38A4DC22" w14:textId="2D606E63" w:rsidR="00902DFD" w:rsidRP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Перестановки (Нормированные) (рис.8)</w:t>
      </w:r>
      <w:r w:rsidRPr="00902DFD">
        <w:rPr>
          <w:rFonts w:ascii="Times New Roman" w:hAnsi="Times New Roman" w:cs="Times New Roman"/>
          <w:lang w:val="en-US"/>
        </w:rPr>
        <w:t>:</w:t>
      </w:r>
    </w:p>
    <w:p w14:paraId="632132F9" w14:textId="38381C78" w:rsidR="00902DFD" w:rsidRDefault="00942F10" w:rsidP="00902DFD">
      <w:pPr>
        <w:keepNext/>
        <w:ind w:left="360"/>
      </w:pPr>
      <w:r>
        <w:rPr>
          <w:noProof/>
        </w:rPr>
        <w:drawing>
          <wp:inline distT="0" distB="0" distL="0" distR="0" wp14:anchorId="5BA902A1" wp14:editId="7DD6CEEC">
            <wp:extent cx="5574366" cy="2743200"/>
            <wp:effectExtent l="0" t="0" r="7620" b="0"/>
            <wp:docPr id="5" name="Диаграмма 5">
              <a:extLst xmlns:a="http://schemas.openxmlformats.org/drawingml/2006/main">
                <a:ext uri="{FF2B5EF4-FFF2-40B4-BE49-F238E27FC236}">
                  <a16:creationId xmlns:a16="http://schemas.microsoft.com/office/drawing/2014/main" id="{C4E7483B-7D36-4E96-9A8B-DC5A0B37C373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238ED8A1" w14:textId="52E647B9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</w:p>
    <w:p w14:paraId="46C4828C" w14:textId="648A4C30" w:rsidR="00902DFD" w:rsidRP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Сравнения (Логарифмические) (рис.9)</w:t>
      </w:r>
      <w:r w:rsidRPr="00902DFD">
        <w:rPr>
          <w:rFonts w:ascii="Times New Roman" w:hAnsi="Times New Roman" w:cs="Times New Roman"/>
          <w:lang w:val="en-US"/>
        </w:rPr>
        <w:t>:</w:t>
      </w:r>
    </w:p>
    <w:p w14:paraId="303F27F1" w14:textId="78371F4C" w:rsidR="00902DFD" w:rsidRDefault="00942F10" w:rsidP="00942F10">
      <w:pPr>
        <w:keepNext/>
        <w:ind w:left="360"/>
        <w:jc w:val="center"/>
      </w:pPr>
      <w:r>
        <w:rPr>
          <w:noProof/>
        </w:rPr>
        <w:lastRenderedPageBreak/>
        <w:drawing>
          <wp:inline distT="0" distB="0" distL="0" distR="0" wp14:anchorId="75B8A456" wp14:editId="47856FA7">
            <wp:extent cx="4727762" cy="2743200"/>
            <wp:effectExtent l="0" t="0" r="15875" b="0"/>
            <wp:docPr id="6" name="Диаграмма 6">
              <a:extLst xmlns:a="http://schemas.openxmlformats.org/drawingml/2006/main">
                <a:ext uri="{FF2B5EF4-FFF2-40B4-BE49-F238E27FC236}">
                  <a16:creationId xmlns:a16="http://schemas.microsoft.com/office/drawing/2014/main" id="{78BEEADB-A455-4EEF-BA3E-36E9F6273D0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14:paraId="1EF838D1" w14:textId="2AB53C58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</w:p>
    <w:p w14:paraId="29F53D7E" w14:textId="3C64061B" w:rsidR="00902DFD" w:rsidRP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Перестановки (Логарифмические) (рис.10)</w:t>
      </w:r>
      <w:r w:rsidRPr="00902DFD">
        <w:rPr>
          <w:rFonts w:ascii="Times New Roman" w:hAnsi="Times New Roman" w:cs="Times New Roman"/>
          <w:lang w:val="en-US"/>
        </w:rPr>
        <w:t>:</w:t>
      </w:r>
    </w:p>
    <w:p w14:paraId="287AD46C" w14:textId="4C9FBCFD" w:rsidR="00902DFD" w:rsidRDefault="00942F10" w:rsidP="00942F10">
      <w:pPr>
        <w:keepNext/>
        <w:ind w:left="360"/>
        <w:jc w:val="center"/>
      </w:pPr>
      <w:r>
        <w:rPr>
          <w:noProof/>
        </w:rPr>
        <w:drawing>
          <wp:inline distT="0" distB="0" distL="0" distR="0" wp14:anchorId="27220663" wp14:editId="5F5BBA96">
            <wp:extent cx="4577043" cy="2743200"/>
            <wp:effectExtent l="0" t="0" r="14605" b="0"/>
            <wp:docPr id="7" name="Диаграмма 7">
              <a:extLst xmlns:a="http://schemas.openxmlformats.org/drawingml/2006/main">
                <a:ext uri="{FF2B5EF4-FFF2-40B4-BE49-F238E27FC236}">
                  <a16:creationId xmlns:a16="http://schemas.microsoft.com/office/drawing/2014/main" id="{098D62D2-B548-487E-9FA3-A085C7811116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4E4DED21" w14:textId="1B7A9EF3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</w:p>
    <w:p w14:paraId="2D57CED6" w14:textId="38FAE7D8" w:rsid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Сравнения (Логарифмические – десятичный логарифм) (рис.11):</w:t>
      </w:r>
    </w:p>
    <w:p w14:paraId="03A90800" w14:textId="29CE8102" w:rsidR="00902DFD" w:rsidRDefault="00942F10" w:rsidP="00942F10">
      <w:pPr>
        <w:keepNext/>
        <w:ind w:left="360"/>
        <w:jc w:val="center"/>
      </w:pPr>
      <w:r>
        <w:rPr>
          <w:noProof/>
        </w:rPr>
        <w:lastRenderedPageBreak/>
        <w:drawing>
          <wp:inline distT="0" distB="0" distL="0" distR="0" wp14:anchorId="72380536" wp14:editId="6A2CE080">
            <wp:extent cx="4727762" cy="2743200"/>
            <wp:effectExtent l="0" t="0" r="15875" b="0"/>
            <wp:docPr id="8" name="Диаграмма 8">
              <a:extLst xmlns:a="http://schemas.openxmlformats.org/drawingml/2006/main">
                <a:ext uri="{FF2B5EF4-FFF2-40B4-BE49-F238E27FC236}">
                  <a16:creationId xmlns:a16="http://schemas.microsoft.com/office/drawing/2014/main" id="{ACD0E495-F008-4190-A3F4-E6A561F1C16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6E839C03" w14:textId="0BCEB9BD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11</w:t>
        </w:r>
      </w:fldSimple>
    </w:p>
    <w:p w14:paraId="7F91EB35" w14:textId="4A068417" w:rsidR="00902DFD" w:rsidRDefault="00902DFD" w:rsidP="00902DFD">
      <w:pPr>
        <w:pStyle w:val="a8"/>
        <w:numPr>
          <w:ilvl w:val="2"/>
          <w:numId w:val="18"/>
        </w:numPr>
        <w:rPr>
          <w:rFonts w:ascii="Times New Roman" w:hAnsi="Times New Roman" w:cs="Times New Roman"/>
        </w:rPr>
      </w:pPr>
      <w:r w:rsidRPr="00902DFD">
        <w:rPr>
          <w:rFonts w:ascii="Times New Roman" w:hAnsi="Times New Roman" w:cs="Times New Roman"/>
        </w:rPr>
        <w:t>Перестановки (Логарифмические – десятичный логарифм) (рис.12):</w:t>
      </w:r>
    </w:p>
    <w:p w14:paraId="15BDCBED" w14:textId="60D869D1" w:rsidR="00902DFD" w:rsidRDefault="00942F10" w:rsidP="00942F10">
      <w:pPr>
        <w:keepNext/>
        <w:ind w:left="360"/>
        <w:jc w:val="center"/>
      </w:pPr>
      <w:bookmarkStart w:id="0" w:name="_GoBack"/>
      <w:r>
        <w:rPr>
          <w:noProof/>
        </w:rPr>
        <w:drawing>
          <wp:inline distT="0" distB="0" distL="0" distR="0" wp14:anchorId="696071CE" wp14:editId="33FAE7D8">
            <wp:extent cx="4348363" cy="2746802"/>
            <wp:effectExtent l="0" t="0" r="14605" b="15875"/>
            <wp:docPr id="9" name="Диаграмма 9">
              <a:extLst xmlns:a="http://schemas.openxmlformats.org/drawingml/2006/main">
                <a:ext uri="{FF2B5EF4-FFF2-40B4-BE49-F238E27FC236}">
                  <a16:creationId xmlns:a16="http://schemas.microsoft.com/office/drawing/2014/main" id="{5E0C233F-864D-4E99-90F8-7081E91716C2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  <w:bookmarkEnd w:id="0"/>
    </w:p>
    <w:p w14:paraId="62EB98E3" w14:textId="17B7ABE5" w:rsidR="00902DFD" w:rsidRPr="00902DFD" w:rsidRDefault="00902DFD" w:rsidP="00902DFD">
      <w:pPr>
        <w:pStyle w:val="af1"/>
        <w:jc w:val="center"/>
        <w:rPr>
          <w:rFonts w:ascii="Times New Roman" w:hAnsi="Times New Roman" w:cs="Times New Roman"/>
        </w:rPr>
      </w:pPr>
      <w:r>
        <w:t xml:space="preserve">Рисунок </w:t>
      </w:r>
      <w:fldSimple w:instr=" SEQ Рисунок \* ARABIC ">
        <w:r>
          <w:rPr>
            <w:noProof/>
          </w:rPr>
          <w:t>12</w:t>
        </w:r>
      </w:fldSimple>
    </w:p>
    <w:p w14:paraId="7C1FE713" w14:textId="77777777" w:rsidR="009D4A1D" w:rsidRPr="00332528" w:rsidRDefault="009D4A1D" w:rsidP="009D4A1D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B44DBAB" w14:textId="77777777" w:rsidR="009D4A1D" w:rsidRPr="00332528" w:rsidRDefault="009D4A1D" w:rsidP="00DA3005">
      <w:pPr>
        <w:spacing w:after="0"/>
        <w:jc w:val="center"/>
        <w:rPr>
          <w:rFonts w:ascii="Times New Roman" w:hAnsi="Times New Roman" w:cs="Times New Roman"/>
          <w:b/>
          <w:sz w:val="32"/>
          <w:szCs w:val="28"/>
        </w:rPr>
        <w:sectPr w:rsidR="009D4A1D" w:rsidRPr="0033252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4CC81B3" w14:textId="09F359EE" w:rsidR="00776E80" w:rsidRPr="00332528" w:rsidRDefault="00DA3005" w:rsidP="009D4A1D">
      <w:pPr>
        <w:pStyle w:val="a8"/>
        <w:numPr>
          <w:ilvl w:val="0"/>
          <w:numId w:val="18"/>
        </w:num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32528">
        <w:rPr>
          <w:rFonts w:ascii="Times New Roman" w:hAnsi="Times New Roman" w:cs="Times New Roman"/>
          <w:b/>
          <w:sz w:val="28"/>
          <w:szCs w:val="28"/>
        </w:rPr>
        <w:lastRenderedPageBreak/>
        <w:t>Ал</w:t>
      </w:r>
      <w:r w:rsidR="00776E80" w:rsidRPr="00332528">
        <w:rPr>
          <w:rFonts w:ascii="Times New Roman" w:hAnsi="Times New Roman" w:cs="Times New Roman"/>
          <w:b/>
          <w:sz w:val="28"/>
          <w:szCs w:val="28"/>
        </w:rPr>
        <w:t>горитм работы программы</w:t>
      </w:r>
    </w:p>
    <w:p w14:paraId="54A015AC" w14:textId="402D0061" w:rsidR="0051177B" w:rsidRPr="00332528" w:rsidRDefault="003C323B" w:rsidP="003C323B">
      <w:pPr>
        <w:spacing w:after="0"/>
        <w:ind w:firstLine="708"/>
        <w:rPr>
          <w:rFonts w:ascii="Times New Roman" w:hAnsi="Times New Roman" w:cs="Times New Roman"/>
          <w:bCs/>
          <w:sz w:val="32"/>
          <w:szCs w:val="28"/>
        </w:rPr>
      </w:pPr>
      <w:r w:rsidRPr="00332528">
        <w:rPr>
          <w:rFonts w:ascii="Times New Roman" w:hAnsi="Times New Roman" w:cs="Times New Roman"/>
          <w:bCs/>
          <w:sz w:val="32"/>
          <w:szCs w:val="28"/>
        </w:rPr>
        <w:t xml:space="preserve">Блок </w:t>
      </w:r>
      <w:proofErr w:type="gramStart"/>
      <w:r w:rsidRPr="00332528">
        <w:rPr>
          <w:rFonts w:ascii="Times New Roman" w:hAnsi="Times New Roman" w:cs="Times New Roman"/>
          <w:bCs/>
          <w:sz w:val="32"/>
          <w:szCs w:val="28"/>
        </w:rPr>
        <w:t>схема</w:t>
      </w:r>
      <w:proofErr w:type="gramEnd"/>
      <w:r w:rsidRPr="00332528">
        <w:rPr>
          <w:rFonts w:ascii="Times New Roman" w:hAnsi="Times New Roman" w:cs="Times New Roman"/>
          <w:bCs/>
          <w:sz w:val="32"/>
          <w:szCs w:val="28"/>
        </w:rPr>
        <w:t xml:space="preserve"> отображающая общий алгоритм работы программы, приведен ниже (рис.1</w:t>
      </w:r>
      <w:r w:rsidR="009E4DB2">
        <w:rPr>
          <w:rFonts w:ascii="Times New Roman" w:hAnsi="Times New Roman" w:cs="Times New Roman"/>
          <w:bCs/>
          <w:sz w:val="32"/>
          <w:szCs w:val="28"/>
        </w:rPr>
        <w:t>3</w:t>
      </w:r>
      <w:r w:rsidRPr="00332528">
        <w:rPr>
          <w:rFonts w:ascii="Times New Roman" w:hAnsi="Times New Roman" w:cs="Times New Roman"/>
          <w:bCs/>
          <w:sz w:val="32"/>
          <w:szCs w:val="28"/>
        </w:rPr>
        <w:t>).</w:t>
      </w:r>
    </w:p>
    <w:p w14:paraId="7D7556DF" w14:textId="68FB6AD2" w:rsidR="000050A0" w:rsidRPr="00332528" w:rsidRDefault="00641747" w:rsidP="00641747">
      <w:pPr>
        <w:keepNext/>
        <w:spacing w:after="0"/>
        <w:ind w:left="-426" w:hanging="283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25038" w:dyaOrig="26796" w14:anchorId="4B405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749.9pt;height:803.7pt" o:ole="">
            <v:imagedata r:id="rId22" o:title=""/>
          </v:shape>
          <o:OLEObject Type="Embed" ProgID="Visio.Drawing.11" ShapeID="_x0000_i1032" DrawAspect="Content" ObjectID="_1746947753" r:id="rId23"/>
        </w:object>
      </w:r>
    </w:p>
    <w:p w14:paraId="7BAC0656" w14:textId="6C88EEC1" w:rsidR="000050A0" w:rsidRPr="002D79D8" w:rsidRDefault="000050A0" w:rsidP="002D79D8">
      <w:pPr>
        <w:pStyle w:val="af1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  <w:sectPr w:rsidR="000050A0" w:rsidRPr="002D79D8" w:rsidSect="00EA5C81">
          <w:pgSz w:w="16840" w:h="23247" w:code="9"/>
          <w:pgMar w:top="1134" w:right="851" w:bottom="1134" w:left="1701" w:header="709" w:footer="709" w:gutter="0"/>
          <w:cols w:space="708"/>
          <w:docGrid w:linePitch="360"/>
        </w:sectPr>
      </w:pPr>
      <w:r w:rsidRPr="0033252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332528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332528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332528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902DFD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13</w:t>
      </w:r>
      <w:r w:rsidRPr="00332528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33252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Блок схема алгоритма работы программы</w:t>
      </w:r>
      <w:r w:rsidR="002D79D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ри использовании метода сортировки - вставками</w:t>
      </w:r>
    </w:p>
    <w:p w14:paraId="628DF354" w14:textId="77777777" w:rsidR="00850734" w:rsidRDefault="00850734" w:rsidP="00850734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1D26FC5" w14:textId="3701FE85" w:rsidR="00840CA6" w:rsidRDefault="00850734" w:rsidP="0085073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</w:t>
      </w:r>
      <w:r w:rsidR="00A765A3" w:rsidRPr="00332528">
        <w:rPr>
          <w:rFonts w:ascii="Times New Roman" w:hAnsi="Times New Roman" w:cs="Times New Roman"/>
          <w:b/>
          <w:sz w:val="28"/>
          <w:szCs w:val="28"/>
        </w:rPr>
        <w:t>воды</w:t>
      </w:r>
    </w:p>
    <w:p w14:paraId="4FDDDBF6" w14:textId="396704B9" w:rsidR="00840CA6" w:rsidRPr="00850734" w:rsidRDefault="00850734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>В ходе выполнения работы, были изучены различные методы сортировок численных значений в массиве (метод вставки</w:t>
      </w:r>
      <w:r w:rsidRPr="00850734">
        <w:rPr>
          <w:rFonts w:ascii="Times New Roman" w:hAnsi="Times New Roman" w:cs="Times New Roman"/>
          <w:bCs/>
          <w:sz w:val="28"/>
          <w:szCs w:val="28"/>
        </w:rPr>
        <w:t>/</w:t>
      </w:r>
      <w:r>
        <w:rPr>
          <w:rFonts w:ascii="Times New Roman" w:hAnsi="Times New Roman" w:cs="Times New Roman"/>
          <w:bCs/>
          <w:sz w:val="28"/>
          <w:szCs w:val="28"/>
        </w:rPr>
        <w:t>отбора). Также была создана программа, реализующая данные типы сортировок и позволяющая получить информацию о кол-ве исполняемых операций (сравнений</w:t>
      </w:r>
      <w:r w:rsidRPr="00850734">
        <w:rPr>
          <w:rFonts w:ascii="Times New Roman" w:hAnsi="Times New Roman" w:cs="Times New Roman"/>
          <w:bCs/>
          <w:sz w:val="28"/>
          <w:szCs w:val="28"/>
        </w:rPr>
        <w:t>/</w:t>
      </w:r>
      <w:r>
        <w:rPr>
          <w:rFonts w:ascii="Times New Roman" w:hAnsi="Times New Roman" w:cs="Times New Roman"/>
          <w:bCs/>
          <w:sz w:val="28"/>
          <w:szCs w:val="28"/>
        </w:rPr>
        <w:t xml:space="preserve">перестановок) при выполнении данных типов сортировок в программе. Эксперименты в свою очередь показали, что метод сортировки отбором значительно эффективней, за счет меньшего кол-ва перестановок элементов в </w:t>
      </w:r>
      <w:r w:rsidR="009E4DB2">
        <w:rPr>
          <w:rFonts w:ascii="Times New Roman" w:hAnsi="Times New Roman" w:cs="Times New Roman"/>
          <w:bCs/>
          <w:sz w:val="28"/>
          <w:szCs w:val="28"/>
        </w:rPr>
        <w:t>массиве в то время, как</w:t>
      </w:r>
      <w:r>
        <w:rPr>
          <w:rFonts w:ascii="Times New Roman" w:hAnsi="Times New Roman" w:cs="Times New Roman"/>
          <w:bCs/>
          <w:sz w:val="28"/>
          <w:szCs w:val="28"/>
        </w:rPr>
        <w:t xml:space="preserve"> кол-во сравнений </w:t>
      </w:r>
      <w:r w:rsidR="009E4DB2">
        <w:rPr>
          <w:rFonts w:ascii="Times New Roman" w:hAnsi="Times New Roman" w:cs="Times New Roman"/>
          <w:bCs/>
          <w:sz w:val="28"/>
          <w:szCs w:val="28"/>
        </w:rPr>
        <w:t>ненамного</w:t>
      </w:r>
      <w:r>
        <w:rPr>
          <w:rFonts w:ascii="Times New Roman" w:hAnsi="Times New Roman" w:cs="Times New Roman"/>
          <w:bCs/>
          <w:sz w:val="28"/>
          <w:szCs w:val="28"/>
        </w:rPr>
        <w:t xml:space="preserve"> больше. Таким образом можно кол-во сравнений компенсировать кол-вом перестановок (в т.ч. в качестве быстродействия, можно применить тот факт, что при сравнении не требуется производить запись, а только чтение данных). </w:t>
      </w:r>
      <w:r w:rsidR="00840CA6" w:rsidRPr="00332528">
        <w:rPr>
          <w:rFonts w:ascii="Times New Roman" w:hAnsi="Times New Roman" w:cs="Times New Roman"/>
          <w:b/>
          <w:sz w:val="28"/>
          <w:szCs w:val="28"/>
        </w:rPr>
        <w:br w:type="page"/>
      </w:r>
    </w:p>
    <w:sectPr w:rsidR="00840CA6" w:rsidRPr="00850734" w:rsidSect="008507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26D3A3" w14:textId="77777777" w:rsidR="002819A2" w:rsidRDefault="002819A2" w:rsidP="00776E80">
      <w:pPr>
        <w:spacing w:after="0" w:line="240" w:lineRule="auto"/>
      </w:pPr>
      <w:r>
        <w:separator/>
      </w:r>
    </w:p>
  </w:endnote>
  <w:endnote w:type="continuationSeparator" w:id="0">
    <w:p w14:paraId="3AD00DEF" w14:textId="77777777" w:rsidR="002819A2" w:rsidRDefault="002819A2" w:rsidP="00776E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 Neue">
    <w:altName w:val="Times New Roman"/>
    <w:charset w:val="00"/>
    <w:family w:val="roman"/>
    <w:pitch w:val="default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502099" w14:textId="77777777" w:rsidR="002819A2" w:rsidRDefault="002819A2" w:rsidP="00776E80">
      <w:pPr>
        <w:spacing w:after="0" w:line="240" w:lineRule="auto"/>
      </w:pPr>
      <w:r>
        <w:separator/>
      </w:r>
    </w:p>
  </w:footnote>
  <w:footnote w:type="continuationSeparator" w:id="0">
    <w:p w14:paraId="05080745" w14:textId="77777777" w:rsidR="002819A2" w:rsidRDefault="002819A2" w:rsidP="00776E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F0422E"/>
    <w:multiLevelType w:val="hybridMultilevel"/>
    <w:tmpl w:val="275A1D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CA6E01"/>
    <w:multiLevelType w:val="multilevel"/>
    <w:tmpl w:val="760ABA3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3B250DC"/>
    <w:multiLevelType w:val="hybridMultilevel"/>
    <w:tmpl w:val="AE883516"/>
    <w:lvl w:ilvl="0" w:tplc="04190001">
      <w:start w:val="1"/>
      <w:numFmt w:val="bullet"/>
      <w:lvlText w:val=""/>
      <w:lvlJc w:val="left"/>
      <w:pPr>
        <w:ind w:left="2203" w:hanging="360"/>
      </w:pPr>
      <w:rPr>
        <w:rFonts w:ascii="Symbol" w:hAnsi="Symbol" w:hint="default"/>
        <w:b w:val="0"/>
        <w:bCs w:val="0"/>
      </w:rPr>
    </w:lvl>
    <w:lvl w:ilvl="1" w:tplc="04190003" w:tentative="1">
      <w:start w:val="1"/>
      <w:numFmt w:val="bullet"/>
      <w:lvlText w:val="o"/>
      <w:lvlJc w:val="left"/>
      <w:pPr>
        <w:ind w:left="1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3" w:hanging="360"/>
      </w:pPr>
      <w:rPr>
        <w:rFonts w:ascii="Wingdings" w:hAnsi="Wingdings" w:hint="default"/>
      </w:rPr>
    </w:lvl>
  </w:abstractNum>
  <w:abstractNum w:abstractNumId="3" w15:restartNumberingAfterBreak="0">
    <w:nsid w:val="15DA0FEB"/>
    <w:multiLevelType w:val="hybridMultilevel"/>
    <w:tmpl w:val="BC30352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A6266CA"/>
    <w:multiLevelType w:val="hybridMultilevel"/>
    <w:tmpl w:val="35E618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656B84"/>
    <w:multiLevelType w:val="hybridMultilevel"/>
    <w:tmpl w:val="02586344"/>
    <w:styleLink w:val="1"/>
    <w:lvl w:ilvl="0" w:tplc="99BC55AC">
      <w:start w:val="1"/>
      <w:numFmt w:val="bullet"/>
      <w:lvlText w:val="-"/>
      <w:lvlJc w:val="left"/>
      <w:pPr>
        <w:ind w:left="142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4176D5D4">
      <w:start w:val="1"/>
      <w:numFmt w:val="bullet"/>
      <w:lvlText w:val="o"/>
      <w:lvlJc w:val="left"/>
      <w:pPr>
        <w:ind w:left="214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E09E93EE">
      <w:start w:val="1"/>
      <w:numFmt w:val="bullet"/>
      <w:lvlText w:val="▪"/>
      <w:lvlJc w:val="left"/>
      <w:pPr>
        <w:ind w:left="286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84C62B84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EB081FB0">
      <w:start w:val="1"/>
      <w:numFmt w:val="bullet"/>
      <w:lvlText w:val="o"/>
      <w:lvlJc w:val="left"/>
      <w:pPr>
        <w:ind w:left="430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112298A4">
      <w:start w:val="1"/>
      <w:numFmt w:val="bullet"/>
      <w:lvlText w:val="▪"/>
      <w:lvlJc w:val="left"/>
      <w:pPr>
        <w:ind w:left="502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662AC1E6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BBE6952">
      <w:start w:val="1"/>
      <w:numFmt w:val="bullet"/>
      <w:lvlText w:val="o"/>
      <w:lvlJc w:val="left"/>
      <w:pPr>
        <w:ind w:left="646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D5EAEF74">
      <w:start w:val="1"/>
      <w:numFmt w:val="bullet"/>
      <w:lvlText w:val="▪"/>
      <w:lvlJc w:val="left"/>
      <w:pPr>
        <w:ind w:left="718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6" w15:restartNumberingAfterBreak="0">
    <w:nsid w:val="232D23C8"/>
    <w:multiLevelType w:val="hybridMultilevel"/>
    <w:tmpl w:val="02586344"/>
    <w:numStyleLink w:val="1"/>
  </w:abstractNum>
  <w:abstractNum w:abstractNumId="7" w15:restartNumberingAfterBreak="0">
    <w:nsid w:val="2C7A0966"/>
    <w:multiLevelType w:val="hybridMultilevel"/>
    <w:tmpl w:val="BB02E410"/>
    <w:lvl w:ilvl="0" w:tplc="FFFFFFFF">
      <w:start w:val="1"/>
      <w:numFmt w:val="decimal"/>
      <w:lvlText w:val="%1."/>
      <w:lvlJc w:val="left"/>
      <w:pPr>
        <w:ind w:left="3600" w:hanging="360"/>
      </w:pPr>
    </w:lvl>
    <w:lvl w:ilvl="1" w:tplc="FFFFFFFF" w:tentative="1">
      <w:start w:val="1"/>
      <w:numFmt w:val="lowerLetter"/>
      <w:lvlText w:val="%2."/>
      <w:lvlJc w:val="left"/>
      <w:pPr>
        <w:ind w:left="4320" w:hanging="360"/>
      </w:pPr>
    </w:lvl>
    <w:lvl w:ilvl="2" w:tplc="FFFFFFFF" w:tentative="1">
      <w:start w:val="1"/>
      <w:numFmt w:val="lowerRoman"/>
      <w:lvlText w:val="%3."/>
      <w:lvlJc w:val="right"/>
      <w:pPr>
        <w:ind w:left="5040" w:hanging="180"/>
      </w:pPr>
    </w:lvl>
    <w:lvl w:ilvl="3" w:tplc="FFFFFFFF" w:tentative="1">
      <w:start w:val="1"/>
      <w:numFmt w:val="decimal"/>
      <w:lvlText w:val="%4."/>
      <w:lvlJc w:val="left"/>
      <w:pPr>
        <w:ind w:left="5760" w:hanging="360"/>
      </w:pPr>
    </w:lvl>
    <w:lvl w:ilvl="4" w:tplc="FFFFFFFF" w:tentative="1">
      <w:start w:val="1"/>
      <w:numFmt w:val="lowerLetter"/>
      <w:lvlText w:val="%5."/>
      <w:lvlJc w:val="left"/>
      <w:pPr>
        <w:ind w:left="6480" w:hanging="360"/>
      </w:pPr>
    </w:lvl>
    <w:lvl w:ilvl="5" w:tplc="FFFFFFFF" w:tentative="1">
      <w:start w:val="1"/>
      <w:numFmt w:val="lowerRoman"/>
      <w:lvlText w:val="%6."/>
      <w:lvlJc w:val="right"/>
      <w:pPr>
        <w:ind w:left="7200" w:hanging="180"/>
      </w:pPr>
    </w:lvl>
    <w:lvl w:ilvl="6" w:tplc="FFFFFFFF" w:tentative="1">
      <w:start w:val="1"/>
      <w:numFmt w:val="decimal"/>
      <w:lvlText w:val="%7."/>
      <w:lvlJc w:val="left"/>
      <w:pPr>
        <w:ind w:left="7920" w:hanging="360"/>
      </w:pPr>
    </w:lvl>
    <w:lvl w:ilvl="7" w:tplc="FFFFFFFF" w:tentative="1">
      <w:start w:val="1"/>
      <w:numFmt w:val="lowerLetter"/>
      <w:lvlText w:val="%8."/>
      <w:lvlJc w:val="left"/>
      <w:pPr>
        <w:ind w:left="8640" w:hanging="360"/>
      </w:pPr>
    </w:lvl>
    <w:lvl w:ilvl="8" w:tplc="FFFFFFFF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8" w15:restartNumberingAfterBreak="0">
    <w:nsid w:val="33B56AD8"/>
    <w:multiLevelType w:val="hybridMultilevel"/>
    <w:tmpl w:val="B448A418"/>
    <w:lvl w:ilvl="0" w:tplc="62B6423E">
      <w:start w:val="6"/>
      <w:numFmt w:val="bullet"/>
      <w:lvlText w:val=""/>
      <w:lvlJc w:val="left"/>
      <w:pPr>
        <w:ind w:left="720" w:hanging="360"/>
      </w:pPr>
      <w:rPr>
        <w:rFonts w:ascii="Symbol" w:eastAsia="Arial Unicode MS" w:hAnsi="Symbol" w:cs="Arial Unicode M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E048AC"/>
    <w:multiLevelType w:val="hybridMultilevel"/>
    <w:tmpl w:val="4F9460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3C0C66"/>
    <w:multiLevelType w:val="hybridMultilevel"/>
    <w:tmpl w:val="ABFEABC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B066119"/>
    <w:multiLevelType w:val="hybridMultilevel"/>
    <w:tmpl w:val="ACE0AC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6C5104"/>
    <w:multiLevelType w:val="hybridMultilevel"/>
    <w:tmpl w:val="BB02E41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3" w15:restartNumberingAfterBreak="0">
    <w:nsid w:val="5B2F5857"/>
    <w:multiLevelType w:val="hybridMultilevel"/>
    <w:tmpl w:val="9C7265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BC977D1"/>
    <w:multiLevelType w:val="hybridMultilevel"/>
    <w:tmpl w:val="832A88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0C51566"/>
    <w:multiLevelType w:val="hybridMultilevel"/>
    <w:tmpl w:val="5C3025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FF1555"/>
    <w:multiLevelType w:val="hybridMultilevel"/>
    <w:tmpl w:val="B2E468C6"/>
    <w:lvl w:ilvl="0" w:tplc="B9661332">
      <w:numFmt w:val="bullet"/>
      <w:lvlText w:val="•"/>
      <w:lvlJc w:val="left"/>
      <w:pPr>
        <w:ind w:left="1770" w:hanging="360"/>
      </w:pPr>
      <w:rPr>
        <w:rFonts w:ascii="Times New Roman" w:eastAsia="Arial Unicode MS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17" w15:restartNumberingAfterBreak="0">
    <w:nsid w:val="75800BE0"/>
    <w:multiLevelType w:val="hybridMultilevel"/>
    <w:tmpl w:val="A6883316"/>
    <w:lvl w:ilvl="0" w:tplc="04190001">
      <w:start w:val="1"/>
      <w:numFmt w:val="bullet"/>
      <w:lvlText w:val=""/>
      <w:lvlJc w:val="left"/>
      <w:pPr>
        <w:ind w:left="21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3" w:hanging="360"/>
      </w:pPr>
      <w:rPr>
        <w:rFonts w:ascii="Wingdings" w:hAnsi="Wingdings" w:hint="default"/>
      </w:rPr>
    </w:lvl>
  </w:abstractNum>
  <w:abstractNum w:abstractNumId="18" w15:restartNumberingAfterBreak="0">
    <w:nsid w:val="771A7590"/>
    <w:multiLevelType w:val="hybridMultilevel"/>
    <w:tmpl w:val="BC383D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B7D41C1"/>
    <w:multiLevelType w:val="hybridMultilevel"/>
    <w:tmpl w:val="8A4883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4"/>
  </w:num>
  <w:num w:numId="3">
    <w:abstractNumId w:val="5"/>
  </w:num>
  <w:num w:numId="4">
    <w:abstractNumId w:val="6"/>
  </w:num>
  <w:num w:numId="5">
    <w:abstractNumId w:val="8"/>
  </w:num>
  <w:num w:numId="6">
    <w:abstractNumId w:val="12"/>
  </w:num>
  <w:num w:numId="7">
    <w:abstractNumId w:val="15"/>
  </w:num>
  <w:num w:numId="8">
    <w:abstractNumId w:val="0"/>
  </w:num>
  <w:num w:numId="9">
    <w:abstractNumId w:val="7"/>
  </w:num>
  <w:num w:numId="10">
    <w:abstractNumId w:val="10"/>
  </w:num>
  <w:num w:numId="11">
    <w:abstractNumId w:val="17"/>
  </w:num>
  <w:num w:numId="12">
    <w:abstractNumId w:val="4"/>
  </w:num>
  <w:num w:numId="13">
    <w:abstractNumId w:val="16"/>
  </w:num>
  <w:num w:numId="14">
    <w:abstractNumId w:val="2"/>
  </w:num>
  <w:num w:numId="15">
    <w:abstractNumId w:val="3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"/>
  </w:num>
  <w:num w:numId="19">
    <w:abstractNumId w:val="13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4F8E"/>
    <w:rsid w:val="00003192"/>
    <w:rsid w:val="000050A0"/>
    <w:rsid w:val="000114D5"/>
    <w:rsid w:val="00023FA6"/>
    <w:rsid w:val="00034140"/>
    <w:rsid w:val="0008624B"/>
    <w:rsid w:val="000931F8"/>
    <w:rsid w:val="000953B2"/>
    <w:rsid w:val="000C0269"/>
    <w:rsid w:val="000C5D52"/>
    <w:rsid w:val="00120142"/>
    <w:rsid w:val="00126A75"/>
    <w:rsid w:val="00152C1D"/>
    <w:rsid w:val="0015616C"/>
    <w:rsid w:val="00157270"/>
    <w:rsid w:val="001612B4"/>
    <w:rsid w:val="001618FB"/>
    <w:rsid w:val="001748C8"/>
    <w:rsid w:val="001979BE"/>
    <w:rsid w:val="001A550F"/>
    <w:rsid w:val="001B7E14"/>
    <w:rsid w:val="001D7BAC"/>
    <w:rsid w:val="001E3070"/>
    <w:rsid w:val="001E683A"/>
    <w:rsid w:val="001F0629"/>
    <w:rsid w:val="001F0E07"/>
    <w:rsid w:val="002400DD"/>
    <w:rsid w:val="002614AC"/>
    <w:rsid w:val="002819A2"/>
    <w:rsid w:val="002A211C"/>
    <w:rsid w:val="002D274E"/>
    <w:rsid w:val="002D79D8"/>
    <w:rsid w:val="00302782"/>
    <w:rsid w:val="00332528"/>
    <w:rsid w:val="0035130A"/>
    <w:rsid w:val="00353C54"/>
    <w:rsid w:val="00361C03"/>
    <w:rsid w:val="003C323B"/>
    <w:rsid w:val="003F292F"/>
    <w:rsid w:val="00402A68"/>
    <w:rsid w:val="00416598"/>
    <w:rsid w:val="004204E4"/>
    <w:rsid w:val="00431577"/>
    <w:rsid w:val="0045443C"/>
    <w:rsid w:val="00471B22"/>
    <w:rsid w:val="00473E6F"/>
    <w:rsid w:val="004753E6"/>
    <w:rsid w:val="004D4AFE"/>
    <w:rsid w:val="0051177B"/>
    <w:rsid w:val="005205A2"/>
    <w:rsid w:val="00526BDD"/>
    <w:rsid w:val="00533DEE"/>
    <w:rsid w:val="005565B2"/>
    <w:rsid w:val="00574B56"/>
    <w:rsid w:val="00581D1A"/>
    <w:rsid w:val="005A45FB"/>
    <w:rsid w:val="005C27E6"/>
    <w:rsid w:val="005C2C89"/>
    <w:rsid w:val="005D139C"/>
    <w:rsid w:val="005E1D9E"/>
    <w:rsid w:val="00601CFA"/>
    <w:rsid w:val="0064157F"/>
    <w:rsid w:val="00641747"/>
    <w:rsid w:val="00667593"/>
    <w:rsid w:val="00677D7F"/>
    <w:rsid w:val="00692E7A"/>
    <w:rsid w:val="006961C2"/>
    <w:rsid w:val="006C2BD2"/>
    <w:rsid w:val="006E6464"/>
    <w:rsid w:val="007037F6"/>
    <w:rsid w:val="007220FC"/>
    <w:rsid w:val="007342C0"/>
    <w:rsid w:val="0073697E"/>
    <w:rsid w:val="00740719"/>
    <w:rsid w:val="00775C01"/>
    <w:rsid w:val="00776E80"/>
    <w:rsid w:val="00794C14"/>
    <w:rsid w:val="007A67E5"/>
    <w:rsid w:val="007C3949"/>
    <w:rsid w:val="007C5044"/>
    <w:rsid w:val="007E250F"/>
    <w:rsid w:val="008325AD"/>
    <w:rsid w:val="0083441D"/>
    <w:rsid w:val="00840CA6"/>
    <w:rsid w:val="00847DE5"/>
    <w:rsid w:val="00850734"/>
    <w:rsid w:val="008608F3"/>
    <w:rsid w:val="00874A9D"/>
    <w:rsid w:val="008B5156"/>
    <w:rsid w:val="008C135F"/>
    <w:rsid w:val="00902DFD"/>
    <w:rsid w:val="00922995"/>
    <w:rsid w:val="00925CC0"/>
    <w:rsid w:val="00926587"/>
    <w:rsid w:val="00942F10"/>
    <w:rsid w:val="00943184"/>
    <w:rsid w:val="009432A5"/>
    <w:rsid w:val="00944D9E"/>
    <w:rsid w:val="00982A1D"/>
    <w:rsid w:val="00994490"/>
    <w:rsid w:val="009A3BE2"/>
    <w:rsid w:val="009A6D6A"/>
    <w:rsid w:val="009C52BD"/>
    <w:rsid w:val="009D4A1D"/>
    <w:rsid w:val="009E4DB2"/>
    <w:rsid w:val="00A65FB4"/>
    <w:rsid w:val="00A765A3"/>
    <w:rsid w:val="00A86295"/>
    <w:rsid w:val="00A96D10"/>
    <w:rsid w:val="00AA6AB6"/>
    <w:rsid w:val="00AC50B0"/>
    <w:rsid w:val="00AD1638"/>
    <w:rsid w:val="00B14922"/>
    <w:rsid w:val="00B36467"/>
    <w:rsid w:val="00B47F4E"/>
    <w:rsid w:val="00B5742D"/>
    <w:rsid w:val="00B603F3"/>
    <w:rsid w:val="00B83165"/>
    <w:rsid w:val="00BB07C7"/>
    <w:rsid w:val="00BB7BD2"/>
    <w:rsid w:val="00C044F2"/>
    <w:rsid w:val="00C149A7"/>
    <w:rsid w:val="00C73616"/>
    <w:rsid w:val="00C86362"/>
    <w:rsid w:val="00CC2361"/>
    <w:rsid w:val="00D0354B"/>
    <w:rsid w:val="00D14273"/>
    <w:rsid w:val="00D55306"/>
    <w:rsid w:val="00D66F68"/>
    <w:rsid w:val="00D84F8E"/>
    <w:rsid w:val="00DA3005"/>
    <w:rsid w:val="00DA5F0F"/>
    <w:rsid w:val="00DB3CC3"/>
    <w:rsid w:val="00DC798F"/>
    <w:rsid w:val="00DF4A8E"/>
    <w:rsid w:val="00E16357"/>
    <w:rsid w:val="00E30720"/>
    <w:rsid w:val="00E33230"/>
    <w:rsid w:val="00E54442"/>
    <w:rsid w:val="00E9423E"/>
    <w:rsid w:val="00EA5C81"/>
    <w:rsid w:val="00EB4DDF"/>
    <w:rsid w:val="00F0620C"/>
    <w:rsid w:val="00F37702"/>
    <w:rsid w:val="00F920A5"/>
    <w:rsid w:val="00FC0AE3"/>
    <w:rsid w:val="00FE57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117298"/>
  <w15:docId w15:val="{C400FE33-D365-486A-8D35-CBF4AE36A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84F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84F8E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semiHidden/>
    <w:unhideWhenUsed/>
    <w:rsid w:val="00D84F8E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D84F8E"/>
    <w:rPr>
      <w:color w:val="800080"/>
      <w:u w:val="single"/>
    </w:rPr>
  </w:style>
  <w:style w:type="table" w:styleId="a7">
    <w:name w:val="Table Grid"/>
    <w:basedOn w:val="a1"/>
    <w:uiPriority w:val="39"/>
    <w:rsid w:val="00D84F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D84F8E"/>
    <w:pPr>
      <w:ind w:left="720"/>
      <w:contextualSpacing/>
    </w:pPr>
  </w:style>
  <w:style w:type="table" w:customStyle="1" w:styleId="TableNormal">
    <w:name w:val="Table Normal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9">
    <w:name w:val="Текстовый блок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paragraph" w:customStyle="1" w:styleId="Aa">
    <w:name w:val="Текстовый блок A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eastAsia="ru-RU"/>
    </w:rPr>
  </w:style>
  <w:style w:type="numbering" w:customStyle="1" w:styleId="1">
    <w:name w:val="Импортированный стиль 1"/>
    <w:rsid w:val="00003192"/>
    <w:pPr>
      <w:numPr>
        <w:numId w:val="3"/>
      </w:numPr>
    </w:pPr>
  </w:style>
  <w:style w:type="paragraph" w:customStyle="1" w:styleId="ConsNonformat">
    <w:name w:val="ConsNonformat"/>
    <w:rsid w:val="00003192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Courier New" w:eastAsia="Arial Unicode MS" w:hAnsi="Courier New" w:cs="Arial Unicode MS"/>
      <w:color w:val="000000"/>
      <w:sz w:val="24"/>
      <w:szCs w:val="24"/>
      <w:u w:color="000000"/>
      <w:bdr w:val="nil"/>
      <w:lang w:eastAsia="ru-RU"/>
    </w:rPr>
  </w:style>
  <w:style w:type="paragraph" w:styleId="ab">
    <w:name w:val="Body Text Indent"/>
    <w:link w:val="ac"/>
    <w:rsid w:val="00003192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6300" w:firstLine="720"/>
      <w:jc w:val="right"/>
    </w:pPr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customStyle="1" w:styleId="ac">
    <w:name w:val="Основной текст с отступом Знак"/>
    <w:basedOn w:val="a0"/>
    <w:link w:val="ab"/>
    <w:rsid w:val="00003192"/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paragraph" w:customStyle="1" w:styleId="paragraph">
    <w:name w:val="paragraph"/>
    <w:basedOn w:val="a"/>
    <w:rsid w:val="000031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003192"/>
  </w:style>
  <w:style w:type="character" w:customStyle="1" w:styleId="eop">
    <w:name w:val="eop"/>
    <w:basedOn w:val="a0"/>
    <w:rsid w:val="00003192"/>
  </w:style>
  <w:style w:type="paragraph" w:styleId="ad">
    <w:name w:val="header"/>
    <w:basedOn w:val="a"/>
    <w:link w:val="ae"/>
    <w:uiPriority w:val="99"/>
    <w:unhideWhenUsed/>
    <w:rsid w:val="00776E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776E80"/>
  </w:style>
  <w:style w:type="paragraph" w:styleId="af">
    <w:name w:val="footer"/>
    <w:basedOn w:val="a"/>
    <w:link w:val="af0"/>
    <w:uiPriority w:val="99"/>
    <w:unhideWhenUsed/>
    <w:rsid w:val="00776E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776E80"/>
  </w:style>
  <w:style w:type="paragraph" w:styleId="af1">
    <w:name w:val="caption"/>
    <w:basedOn w:val="a"/>
    <w:next w:val="a"/>
    <w:uiPriority w:val="35"/>
    <w:unhideWhenUsed/>
    <w:qFormat/>
    <w:rsid w:val="000050A0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customStyle="1" w:styleId="msonormal0">
    <w:name w:val="msonormal"/>
    <w:basedOn w:val="a"/>
    <w:rsid w:val="005A45F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31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4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776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59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8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5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1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2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0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6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1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89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06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5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9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2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4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3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12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3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5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5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8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20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85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7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1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03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6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7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26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1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1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9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7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85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4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8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3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7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1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8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5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43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7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0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74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53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10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95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9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8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79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9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7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7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5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1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3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1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9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8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7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7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3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8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56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94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9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8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8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6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4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0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4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7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8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15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2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6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2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1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53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53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6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7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0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7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1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0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2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5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85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8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9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5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8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3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2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7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8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4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7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9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5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1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9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0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1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1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2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2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8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5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8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7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0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15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6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3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3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2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2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4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0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91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6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2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1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3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3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43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2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8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49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7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1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2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3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4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1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9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7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0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2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8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84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82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0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76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3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7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7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1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9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8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79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53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65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3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3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7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0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8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9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4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0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66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0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5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05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7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13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5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8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9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6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8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2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2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8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6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1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3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25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0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48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9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0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6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1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6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1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8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9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9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88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13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2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9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48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5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5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7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9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7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7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8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4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1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8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74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56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1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8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1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5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1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5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1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8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1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61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04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7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9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93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8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5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3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7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7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5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8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3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36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6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1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4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4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1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9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7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14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75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8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1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0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6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3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0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4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6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1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0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5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8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5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0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8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6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22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1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5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02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1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9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2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7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7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4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7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9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3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2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9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4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3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7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4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4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7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1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8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8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3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8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4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9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9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7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14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3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8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9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8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7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0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3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9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5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1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7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1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8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8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12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76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7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101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04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77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56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1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24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9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1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2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7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1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2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27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4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2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1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3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3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7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0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1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1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4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0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9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17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5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15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67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7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0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9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5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1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4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45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07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8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9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9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7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8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6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8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18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9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74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2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95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56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7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5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1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5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9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2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8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2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9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83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2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9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5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3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33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2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4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3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9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2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4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6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0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1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9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3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45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7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45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9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8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7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18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8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35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3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0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7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2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5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8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1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7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8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6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44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8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87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2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0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7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85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2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0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1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76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45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2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3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0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1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7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7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7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7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1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9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3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7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8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5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34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4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36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2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76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2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4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8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1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52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0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7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1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1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5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7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0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9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2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7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1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0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44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2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8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9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3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8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6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1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9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5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1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0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4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9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2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2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6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7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1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36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9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25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15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26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85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9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9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9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9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5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6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3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3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3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4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46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8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2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9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4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03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7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0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14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5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9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3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9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5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1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5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7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4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0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9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8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8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2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8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1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3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0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00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7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7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3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4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9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8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5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9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1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25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52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6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6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8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2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8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9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7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9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9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2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36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7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3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28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4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6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46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4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8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4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3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4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85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0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8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9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3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3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2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3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3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86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0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4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83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3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7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8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6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73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5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0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4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5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7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9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8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5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6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1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7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5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7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1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8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3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8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2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0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7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03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6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6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1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6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5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2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3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2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6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3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0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82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2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3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1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42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8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37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0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5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96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66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25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3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0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3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7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8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2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0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2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1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1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43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7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2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62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4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13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8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9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7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52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4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6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6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2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1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9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3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7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6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3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2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8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20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9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5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03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2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1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2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62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5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44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5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3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7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5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9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7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7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4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34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2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8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2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4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1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0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8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4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0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9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7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4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0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6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60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942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11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5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15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1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9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5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3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9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5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37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7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8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4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0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7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0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57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2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4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6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0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3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7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15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3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49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14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74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8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5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8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99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6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65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14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6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7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04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0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0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1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4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4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43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4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4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7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7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6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7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7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9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8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0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96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7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5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8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3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2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1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1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94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5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3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4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4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08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12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0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5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8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73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2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0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42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6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99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1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8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9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4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4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8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8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2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93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96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4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8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8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9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4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62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1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9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3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5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8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04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0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5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8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0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9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7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2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4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0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86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2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7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0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7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7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63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9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4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4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6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0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2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2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1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7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6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5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7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7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8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5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3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6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8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2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9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45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0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70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1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3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9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82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73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3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4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13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0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5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9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5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5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9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0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7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7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2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0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4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8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7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14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1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03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2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4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1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0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2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8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1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9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6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4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3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5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2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97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73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4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8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3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64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3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6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0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0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3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4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4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2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6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9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9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6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0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2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2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2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0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98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9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7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6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1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7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5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4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63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7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0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14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9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2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9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2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07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5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86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0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5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65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9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7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1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9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8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6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07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9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1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8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58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1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27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1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7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9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0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9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0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0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2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6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19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14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0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4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5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1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0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9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5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1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9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6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2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2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8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1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1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3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1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8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9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3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9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0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4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5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6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8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1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6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7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8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0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3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8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0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16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4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63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5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0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5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7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7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2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223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30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2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188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91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33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74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8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1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878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13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05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3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117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71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56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43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303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86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836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03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7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5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8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67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46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43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30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4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2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8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2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4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6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2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3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4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6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7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3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2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8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8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8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1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35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61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5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62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14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9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8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07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9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7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0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36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9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6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7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4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0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9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9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9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19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6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7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5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9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8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6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7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1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6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1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46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55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0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79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4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0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2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0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4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5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2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5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65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3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4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2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8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1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7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9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6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7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23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2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2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8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8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9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7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3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4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1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3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7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8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3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9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57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1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33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2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1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7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6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1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9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25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8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8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5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2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9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1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7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4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7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1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5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52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7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8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4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8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9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0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2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9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9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5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8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1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1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9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3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3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6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1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06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4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3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8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1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7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9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5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12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5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1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9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0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64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84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9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9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7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9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1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3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8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6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4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3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8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7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7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77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1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7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4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6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0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5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4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1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4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6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1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8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8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3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5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0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3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9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44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1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2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7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8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27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9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3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0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1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73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3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3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1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5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5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9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35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5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5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1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4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7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7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4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2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4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3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1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63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5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0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5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8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26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74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4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0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3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4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3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9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1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0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8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0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3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2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6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43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3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1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3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2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8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0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61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2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3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4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5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3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2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9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06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2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8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8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8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7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4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9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9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8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9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0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1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2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8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40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1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1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4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8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4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3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41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3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5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0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6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0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95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7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80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8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64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0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3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56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7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15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2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0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1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7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9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2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1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43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66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1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2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5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0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9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8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5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1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6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2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93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00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9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8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869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82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3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6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0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1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9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0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1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1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4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3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6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6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16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29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7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9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3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5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8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97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70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5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5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8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1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03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11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1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1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5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1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5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27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36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9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7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8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2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1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63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4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3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4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9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56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5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62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2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3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9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7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52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6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7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4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93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8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1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2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1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9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5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5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1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2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3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4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6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4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2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0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2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2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1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7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6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96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2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2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53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1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3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9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2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3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06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84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4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8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1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4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1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6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8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2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6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7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4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6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0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2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7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0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4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9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56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88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8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2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9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1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2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5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0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8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8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9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8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62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2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0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4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4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7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4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8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2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3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39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9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2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5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4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6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4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9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5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7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04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7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3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98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7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3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66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05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2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9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0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99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4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7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9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9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4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9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2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8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0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5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6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0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8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08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2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7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36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97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43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9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6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8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0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6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4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4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5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5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9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4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2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7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5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1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8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4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0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9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8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5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11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9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2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8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0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0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8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5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4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7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1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2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76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7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1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9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85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8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9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0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5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53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2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9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4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9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5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0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8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9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5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0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7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5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7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2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1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2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5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6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1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7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6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7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26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1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81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9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4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3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5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8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5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4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2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0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4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32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1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8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03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3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6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6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6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5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2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2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8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6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0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0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5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0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2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32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93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9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0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13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5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05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5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6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3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7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1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3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5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8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6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37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7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204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03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3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304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16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9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2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9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8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56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0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87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3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8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7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3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83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4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1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7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9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1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23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6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7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13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26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0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8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1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5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5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9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4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4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8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87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9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1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4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06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4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1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13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7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1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9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25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6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7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0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8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7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93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0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40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9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3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1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74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54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0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5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4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1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9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5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07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72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6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6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4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9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9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3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74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5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8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3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2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6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1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45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3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8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3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3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93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5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3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2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5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76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8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4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8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69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6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5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4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96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0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0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57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4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63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5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4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9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2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63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4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4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2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07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5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2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chart" Target="charts/chart5.xml"/><Relationship Id="rId3" Type="http://schemas.openxmlformats.org/officeDocument/2006/relationships/customXml" Target="../customXml/item3.xml"/><Relationship Id="rId21" Type="http://schemas.openxmlformats.org/officeDocument/2006/relationships/chart" Target="charts/chart8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chart" Target="charts/chart4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hart" Target="charts/chart3.xml"/><Relationship Id="rId20" Type="http://schemas.openxmlformats.org/officeDocument/2006/relationships/chart" Target="charts/chart7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chart" Target="charts/chart2.xml"/><Relationship Id="rId23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chart" Target="charts/chart6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chart" Target="charts/chart1.xml"/><Relationship Id="rId22" Type="http://schemas.openxmlformats.org/officeDocument/2006/relationships/image" Target="media/image5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.zykin\Desktop\&#1061;&#1083;&#1086;&#1087;&#1080;&#1085;%202%20&#1089;&#1077;&#1084;\&#1090;&#1087;2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.zykin\Desktop\&#1061;&#1083;&#1086;&#1087;&#1080;&#1085;%202%20&#1089;&#1077;&#1084;\&#1090;&#1087;2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.zykin\Desktop\&#1061;&#1083;&#1086;&#1087;&#1080;&#1085;%202%20&#1089;&#1077;&#1084;\&#1090;&#1087;2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.zykin\Desktop\&#1061;&#1083;&#1086;&#1087;&#1080;&#1085;%202%20&#1089;&#1077;&#1084;\&#1090;&#1087;2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.zykin\Desktop\&#1061;&#1083;&#1086;&#1087;&#1080;&#1085;%202%20&#1089;&#1077;&#1084;\&#1090;&#1087;2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.zykin\Desktop\&#1061;&#1083;&#1086;&#1087;&#1080;&#1085;%202%20&#1089;&#1077;&#1084;\&#1090;&#1087;2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.zykin\Desktop\&#1061;&#1083;&#1086;&#1087;&#1080;&#1085;%202%20&#1089;&#1077;&#1084;\&#1090;&#1087;2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.zykin\Desktop\&#1061;&#1083;&#1086;&#1087;&#1080;&#1085;%202%20&#1089;&#1077;&#1084;\&#1090;&#1087;2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равнения</a:t>
            </a:r>
            <a:r>
              <a:rPr lang="ru-RU" baseline="0"/>
              <a:t> (Абсолютные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B$4:$B$10</c:f>
              <c:numCache>
                <c:formatCode>0.000</c:formatCode>
                <c:ptCount val="7"/>
                <c:pt idx="0">
                  <c:v>27</c:v>
                </c:pt>
                <c:pt idx="1">
                  <c:v>124</c:v>
                </c:pt>
                <c:pt idx="2">
                  <c:v>524</c:v>
                </c:pt>
                <c:pt idx="3">
                  <c:v>2359</c:v>
                </c:pt>
                <c:pt idx="4">
                  <c:v>9536</c:v>
                </c:pt>
                <c:pt idx="5">
                  <c:v>34923</c:v>
                </c:pt>
                <c:pt idx="6">
                  <c:v>15142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DB9-40A0-ADDB-D57ACFCEDD83}"/>
            </c:ext>
          </c:extLst>
        </c:ser>
        <c:ser>
          <c:idx val="1"/>
          <c:order val="1"/>
          <c:tx>
            <c:strRef>
              <c:f>Лист1!$C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C$4:$C$10</c:f>
              <c:numCache>
                <c:formatCode>0.000</c:formatCode>
                <c:ptCount val="7"/>
                <c:pt idx="0">
                  <c:v>66</c:v>
                </c:pt>
                <c:pt idx="1">
                  <c:v>276</c:v>
                </c:pt>
                <c:pt idx="2">
                  <c:v>1128</c:v>
                </c:pt>
                <c:pt idx="3">
                  <c:v>4560</c:v>
                </c:pt>
                <c:pt idx="4">
                  <c:v>18336</c:v>
                </c:pt>
                <c:pt idx="5">
                  <c:v>73536</c:v>
                </c:pt>
                <c:pt idx="6">
                  <c:v>29452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7DB9-40A0-ADDB-D57ACFCEDD8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Перестановки</a:t>
            </a:r>
            <a:r>
              <a:rPr lang="ru-RU" baseline="0"/>
              <a:t> (Абсолютные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D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D$4:$D$10</c:f>
              <c:numCache>
                <c:formatCode>0.000</c:formatCode>
                <c:ptCount val="7"/>
                <c:pt idx="0">
                  <c:v>38</c:v>
                </c:pt>
                <c:pt idx="1">
                  <c:v>147</c:v>
                </c:pt>
                <c:pt idx="2">
                  <c:v>571</c:v>
                </c:pt>
                <c:pt idx="3">
                  <c:v>2454</c:v>
                </c:pt>
                <c:pt idx="4">
                  <c:v>9727</c:v>
                </c:pt>
                <c:pt idx="5">
                  <c:v>35306</c:v>
                </c:pt>
                <c:pt idx="6">
                  <c:v>15218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169-4325-B1A9-66A6A2196A69}"/>
            </c:ext>
          </c:extLst>
        </c:ser>
        <c:ser>
          <c:idx val="1"/>
          <c:order val="1"/>
          <c:tx>
            <c:strRef>
              <c:f>Лист1!$E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E$4:$E$10</c:f>
              <c:numCache>
                <c:formatCode>0.000</c:formatCode>
                <c:ptCount val="7"/>
                <c:pt idx="0">
                  <c:v>9</c:v>
                </c:pt>
                <c:pt idx="1">
                  <c:v>22</c:v>
                </c:pt>
                <c:pt idx="2">
                  <c:v>39</c:v>
                </c:pt>
                <c:pt idx="3">
                  <c:v>90</c:v>
                </c:pt>
                <c:pt idx="4">
                  <c:v>187</c:v>
                </c:pt>
                <c:pt idx="5">
                  <c:v>378</c:v>
                </c:pt>
                <c:pt idx="6">
                  <c:v>76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2169-4325-B1A9-66A6A2196A6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равнения</a:t>
            </a:r>
            <a:r>
              <a:rPr lang="ru-RU" baseline="0"/>
              <a:t> (Номированные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B$4:$B$10</c:f>
              <c:numCache>
                <c:formatCode>0.000</c:formatCode>
                <c:ptCount val="7"/>
                <c:pt idx="0">
                  <c:v>27</c:v>
                </c:pt>
                <c:pt idx="1">
                  <c:v>124</c:v>
                </c:pt>
                <c:pt idx="2">
                  <c:v>524</c:v>
                </c:pt>
                <c:pt idx="3">
                  <c:v>2359</c:v>
                </c:pt>
                <c:pt idx="4">
                  <c:v>9536</c:v>
                </c:pt>
                <c:pt idx="5">
                  <c:v>34923</c:v>
                </c:pt>
                <c:pt idx="6">
                  <c:v>15142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975-4637-BFEB-CF95F05C5049}"/>
            </c:ext>
          </c:extLst>
        </c:ser>
        <c:ser>
          <c:idx val="1"/>
          <c:order val="1"/>
          <c:tx>
            <c:strRef>
              <c:f>Лист1!$C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C$4:$C$10</c:f>
              <c:numCache>
                <c:formatCode>0.000</c:formatCode>
                <c:ptCount val="7"/>
                <c:pt idx="0">
                  <c:v>66</c:v>
                </c:pt>
                <c:pt idx="1">
                  <c:v>276</c:v>
                </c:pt>
                <c:pt idx="2">
                  <c:v>1128</c:v>
                </c:pt>
                <c:pt idx="3">
                  <c:v>4560</c:v>
                </c:pt>
                <c:pt idx="4">
                  <c:v>18336</c:v>
                </c:pt>
                <c:pt idx="5">
                  <c:v>73536</c:v>
                </c:pt>
                <c:pt idx="6">
                  <c:v>29452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975-4637-BFEB-CF95F05C504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Перестановки (Нормированные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D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D$4:$D$10</c:f>
              <c:numCache>
                <c:formatCode>0.000</c:formatCode>
                <c:ptCount val="7"/>
                <c:pt idx="0">
                  <c:v>38</c:v>
                </c:pt>
                <c:pt idx="1">
                  <c:v>147</c:v>
                </c:pt>
                <c:pt idx="2">
                  <c:v>571</c:v>
                </c:pt>
                <c:pt idx="3">
                  <c:v>2454</c:v>
                </c:pt>
                <c:pt idx="4">
                  <c:v>9727</c:v>
                </c:pt>
                <c:pt idx="5">
                  <c:v>35306</c:v>
                </c:pt>
                <c:pt idx="6">
                  <c:v>15218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C29-49F8-823D-B686E49B9AB9}"/>
            </c:ext>
          </c:extLst>
        </c:ser>
        <c:ser>
          <c:idx val="1"/>
          <c:order val="1"/>
          <c:tx>
            <c:strRef>
              <c:f>Лист1!$E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E$4:$E$10</c:f>
              <c:numCache>
                <c:formatCode>0.000</c:formatCode>
                <c:ptCount val="7"/>
                <c:pt idx="0">
                  <c:v>9</c:v>
                </c:pt>
                <c:pt idx="1">
                  <c:v>22</c:v>
                </c:pt>
                <c:pt idx="2">
                  <c:v>39</c:v>
                </c:pt>
                <c:pt idx="3">
                  <c:v>90</c:v>
                </c:pt>
                <c:pt idx="4">
                  <c:v>187</c:v>
                </c:pt>
                <c:pt idx="5">
                  <c:v>378</c:v>
                </c:pt>
                <c:pt idx="6">
                  <c:v>76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C29-49F8-823D-B686E49B9AB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равнения</a:t>
            </a:r>
            <a:r>
              <a:rPr lang="ru-RU" baseline="0"/>
              <a:t> (логарифмические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J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J$4:$J$10</c:f>
              <c:numCache>
                <c:formatCode>0.000</c:formatCode>
                <c:ptCount val="7"/>
                <c:pt idx="0">
                  <c:v>1.4313637641589874</c:v>
                </c:pt>
                <c:pt idx="1">
                  <c:v>2.0934216851622351</c:v>
                </c:pt>
                <c:pt idx="2">
                  <c:v>2.7193312869837265</c:v>
                </c:pt>
                <c:pt idx="3">
                  <c:v>3.3727279408855955</c:v>
                </c:pt>
                <c:pt idx="4">
                  <c:v>3.9793662423961611</c:v>
                </c:pt>
                <c:pt idx="5">
                  <c:v>4.5431115439534384</c:v>
                </c:pt>
                <c:pt idx="6">
                  <c:v>5.180188978099895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836-4CDC-8676-157C0C7BC554}"/>
            </c:ext>
          </c:extLst>
        </c:ser>
        <c:ser>
          <c:idx val="1"/>
          <c:order val="1"/>
          <c:tx>
            <c:strRef>
              <c:f>Лист1!$K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K$4:$K$10</c:f>
              <c:numCache>
                <c:formatCode>0.000</c:formatCode>
                <c:ptCount val="7"/>
                <c:pt idx="0">
                  <c:v>1.8195439355418688</c:v>
                </c:pt>
                <c:pt idx="1">
                  <c:v>2.4409090820652177</c:v>
                </c:pt>
                <c:pt idx="2">
                  <c:v>3.0523090996473234</c:v>
                </c:pt>
                <c:pt idx="3">
                  <c:v>3.6589648426644348</c:v>
                </c:pt>
                <c:pt idx="4">
                  <c:v>4.2633046002872961</c:v>
                </c:pt>
                <c:pt idx="5">
                  <c:v>4.8665000026721721</c:v>
                </c:pt>
                <c:pt idx="6">
                  <c:v>5.469126588316512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836-4CDC-8676-157C0C7BC5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Перестановки</a:t>
            </a:r>
            <a:r>
              <a:rPr lang="ru-RU" baseline="0"/>
              <a:t> (логарифмические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N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L$4:$L$10</c:f>
              <c:numCache>
                <c:formatCode>0.000</c:formatCode>
                <c:ptCount val="7"/>
                <c:pt idx="0">
                  <c:v>1.5797835966168101</c:v>
                </c:pt>
                <c:pt idx="1">
                  <c:v>2.167317334748176</c:v>
                </c:pt>
                <c:pt idx="2">
                  <c:v>2.7566361082458481</c:v>
                </c:pt>
                <c:pt idx="3">
                  <c:v>3.3898745583909853</c:v>
                </c:pt>
                <c:pt idx="4">
                  <c:v>3.9879789158754821</c:v>
                </c:pt>
                <c:pt idx="5">
                  <c:v>4.5478485168740335</c:v>
                </c:pt>
                <c:pt idx="6">
                  <c:v>5.182383263394194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EEB-429B-93AF-194EE365381A}"/>
            </c:ext>
          </c:extLst>
        </c:ser>
        <c:ser>
          <c:idx val="1"/>
          <c:order val="1"/>
          <c:tx>
            <c:strRef>
              <c:f>Лист1!$Q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M$4:$M$10</c:f>
              <c:numCache>
                <c:formatCode>0.000</c:formatCode>
                <c:ptCount val="7"/>
                <c:pt idx="0">
                  <c:v>0.95424250943932487</c:v>
                </c:pt>
                <c:pt idx="1">
                  <c:v>1.3424226808222062</c:v>
                </c:pt>
                <c:pt idx="2">
                  <c:v>1.5910646070264991</c:v>
                </c:pt>
                <c:pt idx="3">
                  <c:v>1.954242509439325</c:v>
                </c:pt>
                <c:pt idx="4">
                  <c:v>2.271841606536499</c:v>
                </c:pt>
                <c:pt idx="5">
                  <c:v>2.5774917998372255</c:v>
                </c:pt>
                <c:pt idx="6">
                  <c:v>2.881954971339600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EEB-429B-93AF-194EE365381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равнения</a:t>
            </a:r>
            <a:r>
              <a:rPr lang="ru-RU" baseline="0"/>
              <a:t> (десятичный логарифм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N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N$4:$N$10</c:f>
              <c:numCache>
                <c:formatCode>0.000</c:formatCode>
                <c:ptCount val="7"/>
                <c:pt idx="0">
                  <c:v>3.2958368660043291</c:v>
                </c:pt>
                <c:pt idx="1">
                  <c:v>4.8202815656050371</c:v>
                </c:pt>
                <c:pt idx="2">
                  <c:v>6.261491684321042</c:v>
                </c:pt>
                <c:pt idx="3">
                  <c:v>7.765993079407675</c:v>
                </c:pt>
                <c:pt idx="4">
                  <c:v>9.1628293893051307</c:v>
                </c:pt>
                <c:pt idx="5">
                  <c:v>10.460900916916351</c:v>
                </c:pt>
                <c:pt idx="6">
                  <c:v>11.92782591986487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E0B-4C42-B69A-0A006DB6B1CF}"/>
            </c:ext>
          </c:extLst>
        </c:ser>
        <c:ser>
          <c:idx val="1"/>
          <c:order val="1"/>
          <c:tx>
            <c:strRef>
              <c:f>Лист1!$O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O$4:$O$10</c:f>
              <c:numCache>
                <c:formatCode>0.000</c:formatCode>
                <c:ptCount val="7"/>
                <c:pt idx="0">
                  <c:v>4.1896547420264252</c:v>
                </c:pt>
                <c:pt idx="1">
                  <c:v>5.6204008657171496</c:v>
                </c:pt>
                <c:pt idx="2">
                  <c:v>7.0282014320580046</c:v>
                </c:pt>
                <c:pt idx="3">
                  <c:v>8.4250779025084324</c:v>
                </c:pt>
                <c:pt idx="4">
                  <c:v>9.816621619514466</c:v>
                </c:pt>
                <c:pt idx="5">
                  <c:v>11.205530361208428</c:v>
                </c:pt>
                <c:pt idx="6">
                  <c:v>12.59312935395498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E0B-4C42-B69A-0A006DB6B1C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Перестановки (десятичный логарифм</a:t>
            </a:r>
          </a:p>
          <a:p>
            <a:pPr algn="ctr">
              <a:defRPr/>
            </a:pPr>
            <a:r>
              <a:rPr lang="ru-RU"/>
              <a:t>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3669203849518813"/>
          <c:y val="0.20354221347331583"/>
          <c:w val="0.85219685039370074"/>
          <c:h val="0.6149843248760571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P$3</c:f>
              <c:strCache>
                <c:ptCount val="1"/>
                <c:pt idx="0">
                  <c:v>Вставка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P$4:$P$10</c:f>
              <c:numCache>
                <c:formatCode>0.000</c:formatCode>
                <c:ptCount val="7"/>
                <c:pt idx="0">
                  <c:v>3.6375861597263857</c:v>
                </c:pt>
                <c:pt idx="1">
                  <c:v>4.990432586778736</c:v>
                </c:pt>
                <c:pt idx="2">
                  <c:v>6.3473892096560105</c:v>
                </c:pt>
                <c:pt idx="3">
                  <c:v>7.8054746252708567</c:v>
                </c:pt>
                <c:pt idx="4">
                  <c:v>9.1826608028694405</c:v>
                </c:pt>
                <c:pt idx="5">
                  <c:v>10.471808200149228</c:v>
                </c:pt>
                <c:pt idx="6">
                  <c:v>11.93287844847330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CB7-4675-8973-DC4DF7D23D03}"/>
            </c:ext>
          </c:extLst>
        </c:ser>
        <c:ser>
          <c:idx val="1"/>
          <c:order val="1"/>
          <c:tx>
            <c:strRef>
              <c:f>Лист1!$Q$3</c:f>
              <c:strCache>
                <c:ptCount val="1"/>
                <c:pt idx="0">
                  <c:v>Отбо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4:$A$10</c:f>
              <c:numCache>
                <c:formatCode>General</c:formatCode>
                <c:ptCount val="7"/>
                <c:pt idx="0">
                  <c:v>12</c:v>
                </c:pt>
                <c:pt idx="1">
                  <c:v>24</c:v>
                </c:pt>
                <c:pt idx="2">
                  <c:v>48</c:v>
                </c:pt>
                <c:pt idx="3">
                  <c:v>96</c:v>
                </c:pt>
                <c:pt idx="4">
                  <c:v>192</c:v>
                </c:pt>
                <c:pt idx="5">
                  <c:v>384</c:v>
                </c:pt>
                <c:pt idx="6">
                  <c:v>768</c:v>
                </c:pt>
              </c:numCache>
            </c:numRef>
          </c:cat>
          <c:val>
            <c:numRef>
              <c:f>Лист1!$Q$4:$Q$10</c:f>
              <c:numCache>
                <c:formatCode>0.000</c:formatCode>
                <c:ptCount val="7"/>
                <c:pt idx="0">
                  <c:v>2.1972245773362196</c:v>
                </c:pt>
                <c:pt idx="1">
                  <c:v>3.0910424533583161</c:v>
                </c:pt>
                <c:pt idx="2">
                  <c:v>3.6635616461296463</c:v>
                </c:pt>
                <c:pt idx="3">
                  <c:v>4.499809670330265</c:v>
                </c:pt>
                <c:pt idx="4">
                  <c:v>5.2311086168545868</c:v>
                </c:pt>
                <c:pt idx="5">
                  <c:v>5.934894195619588</c:v>
                </c:pt>
                <c:pt idx="6">
                  <c:v>6.635946555686646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0CB7-4675-8973-DC4DF7D23D0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7284832"/>
        <c:axId val="447281592"/>
      </c:lineChart>
      <c:catAx>
        <c:axId val="447284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1592"/>
        <c:crosses val="autoZero"/>
        <c:auto val="1"/>
        <c:lblAlgn val="ctr"/>
        <c:lblOffset val="100"/>
        <c:noMultiLvlLbl val="0"/>
      </c:catAx>
      <c:valAx>
        <c:axId val="447281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47284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B6C3679C8147CF458926BB66C52C4209" ma:contentTypeVersion="3" ma:contentTypeDescription="Создание документа." ma:contentTypeScope="" ma:versionID="8da901c0baf388c2cdbc74b159bf145d">
  <xsd:schema xmlns:xsd="http://www.w3.org/2001/XMLSchema" xmlns:xs="http://www.w3.org/2001/XMLSchema" xmlns:p="http://schemas.microsoft.com/office/2006/metadata/properties" xmlns:ns2="b1629925-8d60-4995-b739-3a578f6a2108" targetNamespace="http://schemas.microsoft.com/office/2006/metadata/properties" ma:root="true" ma:fieldsID="18286a66c0f1c4615fecfc1c9afa7331" ns2:_="">
    <xsd:import namespace="b1629925-8d60-4995-b739-3a578f6a2108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629925-8d60-4995-b739-3a578f6a2108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b1629925-8d60-4995-b739-3a578f6a2108" xsi:nil="true"/>
  </documentManagement>
</p:properties>
</file>

<file path=customXml/itemProps1.xml><?xml version="1.0" encoding="utf-8"?>
<ds:datastoreItem xmlns:ds="http://schemas.openxmlformats.org/officeDocument/2006/customXml" ds:itemID="{646B350A-F5CF-42EF-9584-0F6375E136E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B989CC4-6FEB-4659-9362-FCEDAA78846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629925-8d60-4995-b739-3a578f6a210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1D28EF2-5ACF-4DC0-A4C7-B9CD94E950A9}">
  <ds:schemaRefs>
    <ds:schemaRef ds:uri="http://schemas.microsoft.com/office/2006/metadata/properties"/>
    <ds:schemaRef ds:uri="http://schemas.microsoft.com/office/infopath/2007/PartnerControls"/>
    <ds:schemaRef ds:uri="b1629925-8d60-4995-b739-3a578f6a2108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87</TotalTime>
  <Pages>20</Pages>
  <Words>3828</Words>
  <Characters>21822</Characters>
  <Application>Microsoft Office Word</Application>
  <DocSecurity>0</DocSecurity>
  <Lines>181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5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Зыкин Герман Леонидович</cp:lastModifiedBy>
  <cp:revision>98</cp:revision>
  <dcterms:created xsi:type="dcterms:W3CDTF">2022-10-05T07:25:00Z</dcterms:created>
  <dcterms:modified xsi:type="dcterms:W3CDTF">2023-05-30T07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CE4BDCD1CD2704AB44935877CB671A1</vt:lpwstr>
  </property>
</Properties>
</file>